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C3AB8C" w14:textId="77777777" w:rsidR="007E3EC0" w:rsidRPr="00886D43" w:rsidRDefault="007E3EC0" w:rsidP="007E3EC0">
      <w:pPr>
        <w:pStyle w:val="8"/>
        <w:keepNext/>
        <w:spacing w:before="0" w:after="0"/>
        <w:jc w:val="center"/>
        <w:rPr>
          <w:i w:val="0"/>
          <w:sz w:val="32"/>
          <w:szCs w:val="32"/>
        </w:rPr>
      </w:pPr>
      <w:bookmarkStart w:id="0" w:name="_Hlk136955253"/>
      <w:bookmarkEnd w:id="0"/>
      <w:r w:rsidRPr="00886D43">
        <w:rPr>
          <w:i w:val="0"/>
          <w:sz w:val="32"/>
          <w:szCs w:val="32"/>
        </w:rPr>
        <w:t>ГОСУДАРСТВЕННОЕ ОБРАЗОВАТЕЛЬНОЕ УЧРЕЖДЕНИЕ</w:t>
      </w:r>
    </w:p>
    <w:p w14:paraId="5298D26E" w14:textId="77777777" w:rsidR="007E3EC0" w:rsidRPr="00886D43" w:rsidRDefault="007E3EC0" w:rsidP="007E3EC0">
      <w:pPr>
        <w:pStyle w:val="8"/>
        <w:keepNext/>
        <w:spacing w:before="0" w:after="0"/>
        <w:jc w:val="center"/>
        <w:rPr>
          <w:i w:val="0"/>
          <w:sz w:val="32"/>
          <w:szCs w:val="32"/>
        </w:rPr>
      </w:pPr>
      <w:r w:rsidRPr="00886D43">
        <w:rPr>
          <w:i w:val="0"/>
          <w:sz w:val="32"/>
          <w:szCs w:val="32"/>
        </w:rPr>
        <w:t>ВЫСШЕГО ПРОФЕССИОНАЛЬНОГО ОБРАЗОВАНИЯ</w:t>
      </w:r>
    </w:p>
    <w:p w14:paraId="4BCDA51F" w14:textId="77777777" w:rsidR="007E3EC0" w:rsidRPr="00886D43" w:rsidRDefault="007E3EC0" w:rsidP="007E3EC0">
      <w:pPr>
        <w:pStyle w:val="8"/>
        <w:keepNext/>
        <w:jc w:val="center"/>
        <w:rPr>
          <w:i w:val="0"/>
          <w:sz w:val="32"/>
          <w:szCs w:val="32"/>
        </w:rPr>
      </w:pPr>
      <w:r w:rsidRPr="00886D43">
        <w:rPr>
          <w:i w:val="0"/>
          <w:sz w:val="32"/>
          <w:szCs w:val="32"/>
        </w:rPr>
        <w:t>«ДОНЕЦКИЙ НАЦИОНАЛЬНЫЙ ТЕХНИЧЕСКИЙ УНИВЕРСИТЕТ»</w:t>
      </w:r>
    </w:p>
    <w:p w14:paraId="2B4463F7" w14:textId="77777777" w:rsidR="007E3EC0" w:rsidRPr="00886D43" w:rsidRDefault="007E3EC0" w:rsidP="007E3EC0">
      <w:pPr>
        <w:pStyle w:val="a3"/>
        <w:keepLines w:val="0"/>
        <w:suppressAutoHyphens w:val="0"/>
        <w:rPr>
          <w:color w:val="auto"/>
          <w:sz w:val="32"/>
          <w:szCs w:val="32"/>
        </w:rPr>
      </w:pPr>
    </w:p>
    <w:p w14:paraId="79BBBC11" w14:textId="77777777" w:rsidR="007E3EC0" w:rsidRPr="00886D43" w:rsidRDefault="007E3EC0" w:rsidP="007E3EC0">
      <w:pPr>
        <w:pStyle w:val="8"/>
        <w:keepNext/>
        <w:ind w:firstLine="567"/>
        <w:jc w:val="center"/>
        <w:rPr>
          <w:i w:val="0"/>
          <w:sz w:val="32"/>
          <w:szCs w:val="32"/>
        </w:rPr>
      </w:pPr>
      <w:r w:rsidRPr="00886D43">
        <w:rPr>
          <w:i w:val="0"/>
          <w:sz w:val="32"/>
          <w:szCs w:val="32"/>
        </w:rPr>
        <w:t>Кафедра автоматизированных систем управления</w:t>
      </w:r>
    </w:p>
    <w:p w14:paraId="322AC100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2D3AFB56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4AC8E004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1746E820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  <w:r w:rsidRPr="00886D43">
        <w:rPr>
          <w:sz w:val="28"/>
        </w:rPr>
        <w:t>ПОЯСНИТЕЛЬНАЯ ЗАПИСКА</w:t>
      </w:r>
    </w:p>
    <w:p w14:paraId="1643D1F8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  <w:r w:rsidRPr="00886D43">
        <w:rPr>
          <w:sz w:val="28"/>
        </w:rPr>
        <w:t>к курсовой работе по дисциплине</w:t>
      </w:r>
    </w:p>
    <w:p w14:paraId="42DACF5D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  <w:r w:rsidRPr="00886D43">
        <w:rPr>
          <w:sz w:val="28"/>
        </w:rPr>
        <w:t>«Теория принятия решений»</w:t>
      </w:r>
    </w:p>
    <w:p w14:paraId="5F520C6F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69B3DC82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341F4D6E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2FEA4583" w14:textId="770501BC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  <w:r w:rsidRPr="00886D43">
        <w:rPr>
          <w:sz w:val="28"/>
        </w:rPr>
        <w:t>Выполнил</w:t>
      </w:r>
    </w:p>
    <w:p w14:paraId="4979702E" w14:textId="06563358" w:rsidR="007E3EC0" w:rsidRPr="00886D43" w:rsidRDefault="007E3EC0" w:rsidP="007E3EC0">
      <w:pPr>
        <w:pStyle w:val="3"/>
        <w:keepNext/>
        <w:spacing w:line="360" w:lineRule="auto"/>
        <w:jc w:val="center"/>
        <w:rPr>
          <w:lang w:val="ru-RU"/>
        </w:rPr>
      </w:pPr>
      <w:r w:rsidRPr="00886D43">
        <w:rPr>
          <w:lang w:val="ru-RU"/>
        </w:rPr>
        <w:t>ст.</w:t>
      </w:r>
      <w:r>
        <w:rPr>
          <w:lang w:val="ru-RU"/>
        </w:rPr>
        <w:t xml:space="preserve"> </w:t>
      </w:r>
      <w:r w:rsidRPr="00886D43">
        <w:rPr>
          <w:lang w:val="ru-RU"/>
        </w:rPr>
        <w:t>гр.</w:t>
      </w:r>
      <w:r>
        <w:rPr>
          <w:lang w:val="ru-RU"/>
        </w:rPr>
        <w:t xml:space="preserve"> </w:t>
      </w:r>
      <w:r w:rsidRPr="00886D43">
        <w:rPr>
          <w:lang w:val="ru-RU"/>
        </w:rPr>
        <w:t>ИС-</w:t>
      </w:r>
      <w:r w:rsidR="00FD3BB9">
        <w:rPr>
          <w:lang w:val="ru-RU"/>
        </w:rPr>
        <w:t>20</w:t>
      </w:r>
      <w:r w:rsidRPr="00886D43">
        <w:rPr>
          <w:lang w:val="ru-RU"/>
        </w:rPr>
        <w:t xml:space="preserve">а    __________________ </w:t>
      </w:r>
      <w:r w:rsidR="004F4EBB">
        <w:rPr>
          <w:u w:val="single"/>
          <w:lang w:val="ru-RU"/>
        </w:rPr>
        <w:t>Закотнюк Михаил Анатольевич</w:t>
      </w:r>
    </w:p>
    <w:p w14:paraId="52D17A63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  <w:r w:rsidRPr="00886D43">
        <w:rPr>
          <w:sz w:val="28"/>
        </w:rPr>
        <w:t xml:space="preserve">             (подпись)</w:t>
      </w:r>
      <w:r w:rsidRPr="00886D43">
        <w:rPr>
          <w:sz w:val="28"/>
        </w:rPr>
        <w:tab/>
      </w:r>
      <w:r w:rsidRPr="00886D43">
        <w:rPr>
          <w:sz w:val="28"/>
        </w:rPr>
        <w:tab/>
      </w:r>
      <w:r w:rsidRPr="00886D43">
        <w:rPr>
          <w:sz w:val="28"/>
        </w:rPr>
        <w:tab/>
      </w:r>
      <w:r>
        <w:rPr>
          <w:sz w:val="28"/>
        </w:rPr>
        <w:t xml:space="preserve">     </w:t>
      </w:r>
      <w:r w:rsidRPr="00886D43">
        <w:rPr>
          <w:sz w:val="28"/>
        </w:rPr>
        <w:t>(ФИО)</w:t>
      </w:r>
    </w:p>
    <w:p w14:paraId="49511476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  <w:u w:val="single"/>
        </w:rPr>
      </w:pPr>
      <w:r w:rsidRPr="00886D43">
        <w:rPr>
          <w:sz w:val="28"/>
        </w:rPr>
        <w:t xml:space="preserve">Руководитель __________________     </w:t>
      </w:r>
      <w:r w:rsidRPr="00886D43">
        <w:rPr>
          <w:sz w:val="28"/>
          <w:u w:val="single"/>
        </w:rPr>
        <w:t>к.т.н., доц.,</w:t>
      </w:r>
      <w:r>
        <w:rPr>
          <w:sz w:val="28"/>
          <w:u w:val="single"/>
        </w:rPr>
        <w:t xml:space="preserve"> </w:t>
      </w:r>
      <w:r w:rsidRPr="00886D43">
        <w:rPr>
          <w:sz w:val="28"/>
          <w:u w:val="single"/>
        </w:rPr>
        <w:t>Савкова Е.О.</w:t>
      </w:r>
    </w:p>
    <w:p w14:paraId="468ACD4E" w14:textId="77777777" w:rsidR="007E3EC0" w:rsidRPr="00886D43" w:rsidRDefault="007E3EC0" w:rsidP="007E3EC0">
      <w:pPr>
        <w:keepNext/>
        <w:spacing w:line="360" w:lineRule="auto"/>
        <w:ind w:left="720" w:firstLine="720"/>
        <w:jc w:val="center"/>
        <w:rPr>
          <w:sz w:val="28"/>
        </w:rPr>
      </w:pPr>
      <w:r w:rsidRPr="00886D43">
        <w:rPr>
          <w:sz w:val="28"/>
        </w:rPr>
        <w:t>(подпись)</w:t>
      </w:r>
      <w:r w:rsidRPr="00886D43">
        <w:rPr>
          <w:sz w:val="28"/>
        </w:rPr>
        <w:tab/>
      </w:r>
      <w:r w:rsidRPr="00886D43">
        <w:rPr>
          <w:sz w:val="28"/>
        </w:rPr>
        <w:tab/>
      </w:r>
      <w:r w:rsidRPr="00886D43">
        <w:rPr>
          <w:sz w:val="28"/>
        </w:rPr>
        <w:tab/>
        <w:t xml:space="preserve"> (ФИО)</w:t>
      </w:r>
    </w:p>
    <w:p w14:paraId="55F30C64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682F371C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  <w:r>
        <w:rPr>
          <w:sz w:val="28"/>
        </w:rPr>
        <w:t xml:space="preserve">Дата защиты </w:t>
      </w:r>
      <w:r w:rsidRPr="00886D43">
        <w:rPr>
          <w:sz w:val="28"/>
        </w:rPr>
        <w:t xml:space="preserve">______________ </w:t>
      </w:r>
      <w:r>
        <w:rPr>
          <w:sz w:val="28"/>
        </w:rPr>
        <w:tab/>
      </w:r>
      <w:r w:rsidRPr="00886D43">
        <w:rPr>
          <w:sz w:val="28"/>
        </w:rPr>
        <w:t>Оценка _______________________</w:t>
      </w:r>
    </w:p>
    <w:p w14:paraId="766224C1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2E28FC6C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75687BE5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4465F707" w14:textId="77777777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621A4E17" w14:textId="77777777" w:rsidR="009B58AB" w:rsidRDefault="009B58AB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0000C447" w14:textId="77777777" w:rsidR="009B58AB" w:rsidRDefault="009B58AB" w:rsidP="007E3EC0">
      <w:pPr>
        <w:keepNext/>
        <w:spacing w:line="360" w:lineRule="auto"/>
        <w:ind w:firstLine="720"/>
        <w:jc w:val="center"/>
        <w:rPr>
          <w:sz w:val="28"/>
        </w:rPr>
      </w:pPr>
    </w:p>
    <w:p w14:paraId="16C2A4AF" w14:textId="3876996E" w:rsidR="007E3EC0" w:rsidRPr="00886D43" w:rsidRDefault="007E3EC0" w:rsidP="007E3EC0">
      <w:pPr>
        <w:keepNext/>
        <w:spacing w:line="360" w:lineRule="auto"/>
        <w:ind w:firstLine="720"/>
        <w:jc w:val="center"/>
        <w:rPr>
          <w:sz w:val="28"/>
        </w:rPr>
        <w:sectPr w:rsidR="007E3EC0" w:rsidRPr="00886D43" w:rsidSect="00726D06">
          <w:headerReference w:type="default" r:id="rId8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  <w:r w:rsidRPr="00886D43">
        <w:rPr>
          <w:sz w:val="28"/>
        </w:rPr>
        <w:t>Донецк 202</w:t>
      </w:r>
      <w:r w:rsidR="003D1FA6">
        <w:rPr>
          <w:sz w:val="28"/>
        </w:rPr>
        <w:t>3</w:t>
      </w:r>
      <w:r w:rsidR="00BC02F0">
        <w:rPr>
          <w:sz w:val="28"/>
        </w:rPr>
        <w:t xml:space="preserve"> </w:t>
      </w:r>
      <w:r w:rsidRPr="00886D43">
        <w:rPr>
          <w:sz w:val="28"/>
        </w:rPr>
        <w:t>г.</w:t>
      </w:r>
    </w:p>
    <w:p w14:paraId="44347895" w14:textId="77777777" w:rsidR="007E3EC0" w:rsidRDefault="007E3EC0" w:rsidP="007E3EC0">
      <w:pPr>
        <w:pStyle w:val="8"/>
        <w:keepNext/>
        <w:jc w:val="center"/>
        <w:rPr>
          <w:i w:val="0"/>
          <w:sz w:val="32"/>
          <w:szCs w:val="32"/>
        </w:rPr>
      </w:pPr>
      <w:r>
        <w:rPr>
          <w:i w:val="0"/>
          <w:sz w:val="32"/>
          <w:szCs w:val="32"/>
        </w:rPr>
        <w:lastRenderedPageBreak/>
        <w:t>ГОУ ВПО «ДОНЕЦКИЙ НАЦИОНАЛЬНЫЙ ТЕХНИЧЕСКИЙ УНИВЕРСИТЕТ»</w:t>
      </w:r>
    </w:p>
    <w:p w14:paraId="2C02D003" w14:textId="77777777" w:rsidR="007E3EC0" w:rsidRPr="00CB2A07" w:rsidRDefault="007E3EC0" w:rsidP="007E3EC0">
      <w:pPr>
        <w:pStyle w:val="8"/>
        <w:keepNext/>
        <w:spacing w:before="0" w:after="0" w:line="360" w:lineRule="auto"/>
        <w:ind w:firstLine="567"/>
        <w:jc w:val="center"/>
        <w:rPr>
          <w:i w:val="0"/>
          <w:sz w:val="32"/>
          <w:szCs w:val="32"/>
        </w:rPr>
      </w:pPr>
      <w:r>
        <w:rPr>
          <w:i w:val="0"/>
          <w:sz w:val="32"/>
          <w:szCs w:val="32"/>
        </w:rPr>
        <w:t>Кафедра автоматизированных систем управления</w:t>
      </w:r>
    </w:p>
    <w:p w14:paraId="02F2BB71" w14:textId="77777777" w:rsidR="007E3EC0" w:rsidRDefault="007E3EC0" w:rsidP="007E3EC0">
      <w:pPr>
        <w:keepNext/>
        <w:spacing w:line="360" w:lineRule="auto"/>
        <w:ind w:firstLine="720"/>
        <w:jc w:val="center"/>
        <w:rPr>
          <w:sz w:val="28"/>
          <w:lang w:val="uk-UA"/>
        </w:rPr>
      </w:pPr>
      <w:r>
        <w:rPr>
          <w:sz w:val="28"/>
          <w:lang w:val="uk-UA"/>
        </w:rPr>
        <w:t>ЗАДАНИЕ НА КУРСОВУЮ РАБОТУ</w:t>
      </w:r>
    </w:p>
    <w:p w14:paraId="350D81F1" w14:textId="77777777" w:rsidR="007E3EC0" w:rsidRPr="005239CA" w:rsidRDefault="007E3EC0" w:rsidP="007E3EC0">
      <w:pPr>
        <w:keepNext/>
        <w:spacing w:line="360" w:lineRule="auto"/>
        <w:ind w:firstLine="720"/>
        <w:jc w:val="center"/>
        <w:rPr>
          <w:sz w:val="28"/>
        </w:rPr>
      </w:pPr>
      <w:r w:rsidRPr="005239CA">
        <w:rPr>
          <w:sz w:val="28"/>
        </w:rPr>
        <w:t>по дисциплине «</w:t>
      </w:r>
      <w:r>
        <w:rPr>
          <w:sz w:val="28"/>
        </w:rPr>
        <w:t>Теория принятия решений</w:t>
      </w:r>
      <w:r w:rsidRPr="005239CA">
        <w:rPr>
          <w:sz w:val="28"/>
        </w:rPr>
        <w:t>»</w:t>
      </w:r>
    </w:p>
    <w:p w14:paraId="623ED49D" w14:textId="0CF19952" w:rsidR="007E3EC0" w:rsidRPr="005239CA" w:rsidRDefault="007E3EC0" w:rsidP="001A6D71">
      <w:pPr>
        <w:keepNext/>
        <w:spacing w:after="240" w:line="360" w:lineRule="auto"/>
        <w:ind w:firstLine="851"/>
        <w:jc w:val="both"/>
        <w:rPr>
          <w:sz w:val="28"/>
          <w:u w:val="single"/>
        </w:rPr>
      </w:pPr>
      <w:r w:rsidRPr="005239CA">
        <w:rPr>
          <w:sz w:val="28"/>
        </w:rPr>
        <w:t>Студент</w:t>
      </w:r>
      <w:r w:rsidR="0028064A">
        <w:rPr>
          <w:sz w:val="28"/>
        </w:rPr>
        <w:t>у</w:t>
      </w:r>
      <w:r w:rsidRPr="005239CA">
        <w:rPr>
          <w:sz w:val="28"/>
        </w:rPr>
        <w:t xml:space="preserve"> группы ИС-</w:t>
      </w:r>
      <w:r w:rsidR="0028064A">
        <w:rPr>
          <w:sz w:val="28"/>
        </w:rPr>
        <w:t>20а</w:t>
      </w:r>
      <w:r w:rsidRPr="005239CA">
        <w:rPr>
          <w:sz w:val="28"/>
        </w:rPr>
        <w:t xml:space="preserve"> </w:t>
      </w:r>
      <w:proofErr w:type="spellStart"/>
      <w:r w:rsidR="0028064A">
        <w:rPr>
          <w:sz w:val="28"/>
          <w:u w:val="single"/>
        </w:rPr>
        <w:t>Закотнюку</w:t>
      </w:r>
      <w:proofErr w:type="spellEnd"/>
      <w:r w:rsidR="0028064A">
        <w:rPr>
          <w:sz w:val="28"/>
          <w:u w:val="single"/>
        </w:rPr>
        <w:t xml:space="preserve"> Михаилу Анатольевичу</w:t>
      </w:r>
    </w:p>
    <w:p w14:paraId="1C5FDADD" w14:textId="01B6919E" w:rsidR="0059037D" w:rsidRDefault="005A6E4E" w:rsidP="001A6D71">
      <w:pPr>
        <w:keepNext/>
        <w:spacing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t>В карьере работают 6 экскаваторов - 3 первого типа и 3 второго.</w:t>
      </w:r>
      <w:r w:rsidR="005A6800">
        <w:rPr>
          <w:sz w:val="28"/>
        </w:rPr>
        <w:t xml:space="preserve"> </w:t>
      </w:r>
      <w:r w:rsidRPr="005A6E4E">
        <w:rPr>
          <w:sz w:val="28"/>
        </w:rPr>
        <w:t>В течение каждой смены с вероятностью 0.1 каждый экскаватор может не работать. Грузовики вывозят руду из карьера в отвал.</w:t>
      </w:r>
      <w:r w:rsidR="00896E84">
        <w:rPr>
          <w:sz w:val="28"/>
        </w:rPr>
        <w:t xml:space="preserve"> </w:t>
      </w:r>
    </w:p>
    <w:p w14:paraId="7AC3CD98" w14:textId="77777777" w:rsidR="0059037D" w:rsidRDefault="005A6E4E" w:rsidP="001A6D71">
      <w:pPr>
        <w:keepNext/>
        <w:spacing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t>Время погрузки</w:t>
      </w:r>
      <w:r w:rsidR="009066E1">
        <w:rPr>
          <w:sz w:val="28"/>
        </w:rPr>
        <w:t xml:space="preserve"> </w:t>
      </w:r>
      <w:r w:rsidRPr="005A6E4E">
        <w:rPr>
          <w:sz w:val="28"/>
        </w:rPr>
        <w:t>подчиняется нормальному закону с параметрами:</w:t>
      </w:r>
      <w:r w:rsidR="009066E1">
        <w:rPr>
          <w:sz w:val="28"/>
        </w:rPr>
        <w:t xml:space="preserve"> </w:t>
      </w:r>
      <w:r w:rsidRPr="005A6E4E">
        <w:rPr>
          <w:sz w:val="28"/>
        </w:rPr>
        <w:t>m1 =30 мин, σ1 =10 мин; m2=20 мин, σ2 =5 мин.</w:t>
      </w:r>
      <w:r w:rsidR="009066E1">
        <w:rPr>
          <w:sz w:val="28"/>
        </w:rPr>
        <w:t xml:space="preserve"> </w:t>
      </w:r>
    </w:p>
    <w:p w14:paraId="288AE5B6" w14:textId="1F10E8DA" w:rsidR="0059037D" w:rsidRDefault="005A6E4E" w:rsidP="001A6D71">
      <w:pPr>
        <w:keepNext/>
        <w:spacing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t>Во время погрузки каждого грузовика экскаватор может выходить из</w:t>
      </w:r>
      <w:r w:rsidR="009066E1">
        <w:rPr>
          <w:sz w:val="28"/>
        </w:rPr>
        <w:t xml:space="preserve"> </w:t>
      </w:r>
      <w:r w:rsidRPr="005A6E4E">
        <w:rPr>
          <w:sz w:val="28"/>
        </w:rPr>
        <w:t>строя, время его ремонта подчинено равномерному закону (a=10мин,</w:t>
      </w:r>
      <w:r w:rsidR="009066E1">
        <w:rPr>
          <w:sz w:val="28"/>
        </w:rPr>
        <w:t xml:space="preserve"> </w:t>
      </w:r>
      <w:r w:rsidRPr="005A6E4E">
        <w:rPr>
          <w:sz w:val="28"/>
        </w:rPr>
        <w:t>b=30мин). Если в это время есть свободные экскаваторы, то грузовик перее</w:t>
      </w:r>
      <w:r w:rsidR="00D1706D">
        <w:rPr>
          <w:sz w:val="28"/>
        </w:rPr>
        <w:t>з</w:t>
      </w:r>
      <w:r w:rsidRPr="005A6E4E">
        <w:rPr>
          <w:sz w:val="28"/>
        </w:rPr>
        <w:t>жает, но время его загрузки увеличивается на треть от основного времени,</w:t>
      </w:r>
      <w:r w:rsidR="009066E1">
        <w:rPr>
          <w:sz w:val="28"/>
        </w:rPr>
        <w:t xml:space="preserve"> </w:t>
      </w:r>
      <w:r w:rsidRPr="005A6E4E">
        <w:rPr>
          <w:sz w:val="28"/>
        </w:rPr>
        <w:t>если свободных экскаваторов нет - то ожидает конца ремонта и догружается.</w:t>
      </w:r>
      <w:r w:rsidR="009066E1">
        <w:rPr>
          <w:sz w:val="28"/>
        </w:rPr>
        <w:t xml:space="preserve"> </w:t>
      </w:r>
    </w:p>
    <w:p w14:paraId="4151FE4D" w14:textId="77777777" w:rsidR="001A6D71" w:rsidRDefault="005A6E4E" w:rsidP="001A6D71">
      <w:pPr>
        <w:keepNext/>
        <w:spacing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t>Время разгрузки в отвале имеет нормальный закон- m=5 мин, σ =1 мин</w:t>
      </w:r>
      <w:r w:rsidR="009066E1">
        <w:rPr>
          <w:sz w:val="28"/>
        </w:rPr>
        <w:t xml:space="preserve"> </w:t>
      </w:r>
      <w:r w:rsidRPr="005A6E4E">
        <w:rPr>
          <w:sz w:val="28"/>
        </w:rPr>
        <w:t>и одновременно может разгружаться два грузовика.</w:t>
      </w:r>
      <w:r w:rsidR="009066E1">
        <w:rPr>
          <w:sz w:val="28"/>
        </w:rPr>
        <w:t xml:space="preserve"> </w:t>
      </w:r>
    </w:p>
    <w:p w14:paraId="053766CE" w14:textId="1CBAB22C" w:rsidR="0059037D" w:rsidRDefault="005A6E4E" w:rsidP="001A6D71">
      <w:pPr>
        <w:keepNext/>
        <w:spacing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t>Время</w:t>
      </w:r>
      <w:r w:rsidR="009066E1">
        <w:rPr>
          <w:sz w:val="28"/>
        </w:rPr>
        <w:t xml:space="preserve"> </w:t>
      </w:r>
      <w:r w:rsidRPr="005A6E4E">
        <w:rPr>
          <w:sz w:val="28"/>
        </w:rPr>
        <w:t xml:space="preserve">движения подчинено экспоненциальному закону с </w:t>
      </w:r>
      <w:proofErr w:type="spellStart"/>
      <w:r w:rsidRPr="005A6E4E">
        <w:rPr>
          <w:sz w:val="28"/>
        </w:rPr>
        <w:t>mо→k</w:t>
      </w:r>
      <w:proofErr w:type="spellEnd"/>
      <w:r w:rsidRPr="005A6E4E">
        <w:rPr>
          <w:sz w:val="28"/>
        </w:rPr>
        <w:t xml:space="preserve"> =10</w:t>
      </w:r>
      <w:r w:rsidR="009066E1">
        <w:rPr>
          <w:sz w:val="28"/>
        </w:rPr>
        <w:t xml:space="preserve"> </w:t>
      </w:r>
      <w:r w:rsidRPr="005A6E4E">
        <w:rPr>
          <w:sz w:val="28"/>
        </w:rPr>
        <w:t xml:space="preserve">мин, </w:t>
      </w:r>
      <w:proofErr w:type="spellStart"/>
      <w:r w:rsidRPr="005A6E4E">
        <w:rPr>
          <w:sz w:val="28"/>
        </w:rPr>
        <w:t>mk→о</w:t>
      </w:r>
      <w:proofErr w:type="spellEnd"/>
      <w:r w:rsidRPr="005A6E4E">
        <w:rPr>
          <w:sz w:val="28"/>
        </w:rPr>
        <w:t xml:space="preserve"> =20 мин.</w:t>
      </w:r>
      <w:r w:rsidR="009066E1">
        <w:rPr>
          <w:sz w:val="28"/>
        </w:rPr>
        <w:t xml:space="preserve"> </w:t>
      </w:r>
    </w:p>
    <w:p w14:paraId="7387960A" w14:textId="77777777" w:rsidR="00C83EFF" w:rsidRDefault="005A6E4E" w:rsidP="001A6D71">
      <w:pPr>
        <w:keepNext/>
        <w:spacing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t>Во время движения грузовики могут выходить из строя: при движении</w:t>
      </w:r>
      <w:r w:rsidR="009066E1">
        <w:rPr>
          <w:sz w:val="28"/>
        </w:rPr>
        <w:t xml:space="preserve"> </w:t>
      </w:r>
      <w:r w:rsidRPr="005A6E4E">
        <w:rPr>
          <w:sz w:val="28"/>
        </w:rPr>
        <w:t>в</w:t>
      </w:r>
      <w:r w:rsidR="009066E1">
        <w:rPr>
          <w:sz w:val="28"/>
        </w:rPr>
        <w:t xml:space="preserve"> </w:t>
      </w:r>
      <w:r w:rsidRPr="005A6E4E">
        <w:rPr>
          <w:sz w:val="28"/>
        </w:rPr>
        <w:t>отвал Р=0.1; при движении назад Р=0.05. Поломки могут быть 2-х типов с</w:t>
      </w:r>
      <w:r w:rsidR="00EE1945">
        <w:rPr>
          <w:sz w:val="28"/>
        </w:rPr>
        <w:t xml:space="preserve"> </w:t>
      </w:r>
    </w:p>
    <w:p w14:paraId="0D585195" w14:textId="46E9C605" w:rsidR="00EF0B46" w:rsidRDefault="00C83EFF" w:rsidP="001A6D71">
      <w:pPr>
        <w:spacing w:after="160" w:line="360" w:lineRule="auto"/>
        <w:jc w:val="both"/>
        <w:rPr>
          <w:sz w:val="28"/>
        </w:rPr>
      </w:pPr>
      <w:r>
        <w:rPr>
          <w:sz w:val="28"/>
        </w:rPr>
        <w:t xml:space="preserve"> </w:t>
      </w:r>
      <w:r w:rsidR="00EE1945">
        <w:rPr>
          <w:sz w:val="28"/>
        </w:rPr>
        <w:t>в</w:t>
      </w:r>
      <w:r w:rsidR="005A6E4E" w:rsidRPr="005A6E4E">
        <w:rPr>
          <w:sz w:val="28"/>
        </w:rPr>
        <w:t>ероятностями 0.4 и 0.6. Время ремонта поломок первого типа имеет</w:t>
      </w:r>
      <w:r w:rsidR="009066E1">
        <w:rPr>
          <w:sz w:val="28"/>
        </w:rPr>
        <w:t xml:space="preserve"> </w:t>
      </w:r>
      <w:r w:rsidR="005A6E4E" w:rsidRPr="005A6E4E">
        <w:rPr>
          <w:sz w:val="28"/>
        </w:rPr>
        <w:t>экспоненциальный закон с m=10 мин., второго - m=40 мин.</w:t>
      </w:r>
      <w:r w:rsidR="009066E1">
        <w:rPr>
          <w:sz w:val="28"/>
        </w:rPr>
        <w:t xml:space="preserve"> </w:t>
      </w:r>
      <w:r w:rsidR="00EF0B46">
        <w:rPr>
          <w:sz w:val="28"/>
        </w:rPr>
        <w:t xml:space="preserve"> </w:t>
      </w:r>
    </w:p>
    <w:p w14:paraId="338D7E6C" w14:textId="77777777" w:rsidR="001A6D71" w:rsidRDefault="005A6E4E" w:rsidP="001A6D71">
      <w:pPr>
        <w:spacing w:after="160"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t>Сколько</w:t>
      </w:r>
      <w:r w:rsidR="009066E1">
        <w:rPr>
          <w:sz w:val="28"/>
        </w:rPr>
        <w:t xml:space="preserve"> </w:t>
      </w:r>
      <w:r w:rsidRPr="005A6E4E">
        <w:rPr>
          <w:sz w:val="28"/>
        </w:rPr>
        <w:t>необходимо грузовиков, чтобы карьер работал синхронно.</w:t>
      </w:r>
      <w:r w:rsidR="009066E1">
        <w:rPr>
          <w:sz w:val="28"/>
        </w:rPr>
        <w:t xml:space="preserve"> </w:t>
      </w:r>
    </w:p>
    <w:p w14:paraId="36B0D655" w14:textId="77777777" w:rsidR="001A6D71" w:rsidRDefault="005A6E4E" w:rsidP="001A6D71">
      <w:pPr>
        <w:spacing w:after="160"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t>Критерии оценки</w:t>
      </w:r>
      <w:r w:rsidR="000A638A">
        <w:rPr>
          <w:sz w:val="28"/>
        </w:rPr>
        <w:t xml:space="preserve"> </w:t>
      </w:r>
      <w:r w:rsidR="000A638A" w:rsidRPr="005A6E4E">
        <w:rPr>
          <w:sz w:val="28"/>
        </w:rPr>
        <w:t>альтернатив: минимальная стоимость грузовиков,</w:t>
      </w:r>
      <w:r w:rsidR="000A638A">
        <w:rPr>
          <w:sz w:val="28"/>
        </w:rPr>
        <w:t xml:space="preserve"> </w:t>
      </w:r>
      <w:r w:rsidR="000A638A" w:rsidRPr="005A6E4E">
        <w:rPr>
          <w:sz w:val="28"/>
        </w:rPr>
        <w:t>минимальное время простоя</w:t>
      </w:r>
      <w:r w:rsidR="000A638A">
        <w:rPr>
          <w:sz w:val="28"/>
        </w:rPr>
        <w:t xml:space="preserve"> </w:t>
      </w:r>
      <w:r w:rsidR="000A638A" w:rsidRPr="005A6E4E">
        <w:rPr>
          <w:sz w:val="28"/>
        </w:rPr>
        <w:t>экскаваторов и минимальное время ожидания</w:t>
      </w:r>
      <w:r w:rsidR="000A638A">
        <w:rPr>
          <w:sz w:val="28"/>
        </w:rPr>
        <w:t xml:space="preserve"> </w:t>
      </w:r>
      <w:r w:rsidR="000A638A" w:rsidRPr="005A6E4E">
        <w:rPr>
          <w:sz w:val="28"/>
        </w:rPr>
        <w:t>разгрузки.</w:t>
      </w:r>
      <w:r w:rsidR="000A638A">
        <w:rPr>
          <w:sz w:val="28"/>
        </w:rPr>
        <w:t xml:space="preserve"> </w:t>
      </w:r>
      <w:r w:rsidR="00EF0B46">
        <w:rPr>
          <w:sz w:val="28"/>
        </w:rPr>
        <w:t xml:space="preserve"> </w:t>
      </w:r>
    </w:p>
    <w:p w14:paraId="7854FBD6" w14:textId="5637D345" w:rsidR="008C686A" w:rsidRDefault="000A638A" w:rsidP="00602081">
      <w:pPr>
        <w:spacing w:after="160"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lastRenderedPageBreak/>
        <w:t>Стоимость грузовика – 480 тыс. руб.</w:t>
      </w:r>
    </w:p>
    <w:p w14:paraId="48E79F20" w14:textId="03FC1241" w:rsidR="007E3EC0" w:rsidRDefault="007E3EC0" w:rsidP="00602081">
      <w:pPr>
        <w:spacing w:after="160" w:line="360" w:lineRule="auto"/>
        <w:ind w:firstLine="708"/>
        <w:jc w:val="both"/>
        <w:rPr>
          <w:sz w:val="28"/>
        </w:rPr>
      </w:pPr>
      <w:r>
        <w:rPr>
          <w:sz w:val="28"/>
        </w:rPr>
        <w:t>Средство решения – методы статистического имитационного моделирования и теории принятия решений.</w:t>
      </w:r>
    </w:p>
    <w:p w14:paraId="78D062EB" w14:textId="391B53AB" w:rsidR="007E3EC0" w:rsidRPr="00CB2A07" w:rsidRDefault="007E3EC0" w:rsidP="001A6D71">
      <w:pPr>
        <w:keepNext/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 xml:space="preserve">Средство разработки моделирующей программы – язык программирования </w:t>
      </w:r>
      <w:r>
        <w:rPr>
          <w:sz w:val="28"/>
          <w:lang w:val="en-US"/>
        </w:rPr>
        <w:t>C</w:t>
      </w:r>
      <w:r>
        <w:rPr>
          <w:sz w:val="28"/>
        </w:rPr>
        <w:t>++.</w:t>
      </w:r>
    </w:p>
    <w:p w14:paraId="6D6FB878" w14:textId="44032BBD" w:rsidR="007E3EC0" w:rsidRPr="005239CA" w:rsidRDefault="007E3EC0" w:rsidP="001A6D71">
      <w:pPr>
        <w:keepNext/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ата выдачи задания: </w:t>
      </w:r>
      <w:r w:rsidR="007D433B">
        <w:rPr>
          <w:sz w:val="28"/>
        </w:rPr>
        <w:t>0</w:t>
      </w:r>
      <w:r w:rsidR="00F51CD3">
        <w:rPr>
          <w:sz w:val="28"/>
        </w:rPr>
        <w:t>1</w:t>
      </w:r>
      <w:r>
        <w:rPr>
          <w:sz w:val="28"/>
        </w:rPr>
        <w:t>.</w:t>
      </w:r>
      <w:r w:rsidR="00F51CD3">
        <w:rPr>
          <w:sz w:val="28"/>
        </w:rPr>
        <w:t>02</w:t>
      </w:r>
      <w:r>
        <w:rPr>
          <w:sz w:val="28"/>
        </w:rPr>
        <w:t>.202</w:t>
      </w:r>
      <w:r w:rsidR="00F51CD3">
        <w:rPr>
          <w:sz w:val="28"/>
        </w:rPr>
        <w:t>3</w:t>
      </w:r>
    </w:p>
    <w:p w14:paraId="7204D165" w14:textId="7D079AD9" w:rsidR="007E3EC0" w:rsidRDefault="007E3EC0" w:rsidP="001A6D71">
      <w:pPr>
        <w:keepNext/>
        <w:spacing w:line="360" w:lineRule="auto"/>
        <w:ind w:firstLine="851"/>
        <w:jc w:val="both"/>
        <w:rPr>
          <w:sz w:val="28"/>
        </w:rPr>
      </w:pPr>
      <w:r w:rsidRPr="005239CA">
        <w:rPr>
          <w:sz w:val="28"/>
        </w:rPr>
        <w:t>Срок выполнения</w:t>
      </w:r>
      <w:r>
        <w:rPr>
          <w:sz w:val="28"/>
        </w:rPr>
        <w:t xml:space="preserve">: </w:t>
      </w:r>
    </w:p>
    <w:p w14:paraId="3DE20EFF" w14:textId="77777777" w:rsidR="007E3EC0" w:rsidRPr="005239CA" w:rsidRDefault="007E3EC0" w:rsidP="007E3EC0">
      <w:pPr>
        <w:keepNext/>
        <w:spacing w:line="360" w:lineRule="auto"/>
        <w:ind w:firstLine="720"/>
        <w:jc w:val="both"/>
        <w:rPr>
          <w:sz w:val="28"/>
        </w:rPr>
      </w:pPr>
      <w:r w:rsidRPr="005239CA">
        <w:rPr>
          <w:sz w:val="28"/>
        </w:rPr>
        <w:t>Руководитель</w:t>
      </w:r>
      <w:r w:rsidRPr="005239CA">
        <w:rPr>
          <w:sz w:val="28"/>
        </w:rPr>
        <w:tab/>
      </w:r>
      <w:r w:rsidRPr="005239CA">
        <w:rPr>
          <w:sz w:val="28"/>
        </w:rPr>
        <w:tab/>
      </w:r>
      <w:r w:rsidRPr="005239CA">
        <w:rPr>
          <w:sz w:val="28"/>
          <w:u w:val="single"/>
        </w:rPr>
        <w:tab/>
      </w:r>
      <w:r w:rsidRPr="005239CA">
        <w:rPr>
          <w:sz w:val="28"/>
          <w:u w:val="single"/>
        </w:rPr>
        <w:tab/>
      </w:r>
      <w:r w:rsidRPr="005239CA">
        <w:rPr>
          <w:sz w:val="28"/>
        </w:rPr>
        <w:tab/>
      </w:r>
      <w:r w:rsidRPr="005239CA">
        <w:rPr>
          <w:sz w:val="28"/>
        </w:rPr>
        <w:tab/>
      </w:r>
      <w:r w:rsidRPr="005239CA">
        <w:rPr>
          <w:sz w:val="28"/>
          <w:u w:val="single"/>
        </w:rPr>
        <w:tab/>
      </w:r>
      <w:r w:rsidRPr="005239CA">
        <w:rPr>
          <w:sz w:val="28"/>
          <w:u w:val="single"/>
        </w:rPr>
        <w:tab/>
      </w:r>
      <w:r w:rsidRPr="005239CA">
        <w:rPr>
          <w:sz w:val="28"/>
          <w:u w:val="single"/>
        </w:rPr>
        <w:tab/>
      </w:r>
      <w:r w:rsidRPr="005239CA">
        <w:rPr>
          <w:sz w:val="28"/>
        </w:rPr>
        <w:t xml:space="preserve">   </w:t>
      </w:r>
    </w:p>
    <w:p w14:paraId="2466177E" w14:textId="77777777" w:rsidR="007E3EC0" w:rsidRPr="005239CA" w:rsidRDefault="007E3EC0" w:rsidP="007E3EC0">
      <w:pPr>
        <w:keepNext/>
        <w:spacing w:line="360" w:lineRule="auto"/>
        <w:ind w:firstLine="720"/>
        <w:jc w:val="both"/>
        <w:rPr>
          <w:sz w:val="28"/>
        </w:rPr>
      </w:pPr>
      <w:r w:rsidRPr="005239CA">
        <w:rPr>
          <w:sz w:val="28"/>
        </w:rPr>
        <w:tab/>
      </w:r>
      <w:r w:rsidRPr="005239CA">
        <w:rPr>
          <w:sz w:val="28"/>
        </w:rPr>
        <w:tab/>
        <w:t xml:space="preserve"> </w:t>
      </w:r>
      <w:r w:rsidRPr="005239CA">
        <w:rPr>
          <w:sz w:val="28"/>
        </w:rPr>
        <w:tab/>
      </w:r>
      <w:r w:rsidRPr="005239CA">
        <w:rPr>
          <w:sz w:val="28"/>
        </w:rPr>
        <w:tab/>
        <w:t>(Подпись)</w:t>
      </w:r>
      <w:r w:rsidRPr="005239CA">
        <w:rPr>
          <w:sz w:val="28"/>
        </w:rPr>
        <w:tab/>
      </w:r>
      <w:r w:rsidRPr="005239CA">
        <w:rPr>
          <w:sz w:val="28"/>
        </w:rPr>
        <w:tab/>
      </w:r>
      <w:r w:rsidRPr="005239CA">
        <w:rPr>
          <w:sz w:val="28"/>
        </w:rPr>
        <w:tab/>
        <w:t>(должность</w:t>
      </w:r>
      <w:r w:rsidRPr="005239CA">
        <w:rPr>
          <w:color w:val="008000"/>
          <w:sz w:val="28"/>
        </w:rPr>
        <w:t>,</w:t>
      </w:r>
      <w:r w:rsidRPr="005239CA">
        <w:rPr>
          <w:sz w:val="28"/>
        </w:rPr>
        <w:t xml:space="preserve"> ФИО)</w:t>
      </w:r>
    </w:p>
    <w:p w14:paraId="7BA001DB" w14:textId="77777777" w:rsidR="007E3EC0" w:rsidRDefault="007E3EC0" w:rsidP="007E3EC0">
      <w:pPr>
        <w:keepNext/>
        <w:spacing w:line="360" w:lineRule="auto"/>
        <w:rPr>
          <w:sz w:val="28"/>
        </w:rPr>
        <w:sectPr w:rsidR="007E3EC0" w:rsidSect="00CB2A07">
          <w:pgSz w:w="11906" w:h="16838"/>
          <w:pgMar w:top="851" w:right="851" w:bottom="993" w:left="1701" w:header="709" w:footer="709" w:gutter="0"/>
          <w:cols w:space="708"/>
          <w:titlePg/>
          <w:docGrid w:linePitch="360"/>
        </w:sectPr>
      </w:pPr>
    </w:p>
    <w:tbl>
      <w:tblPr>
        <w:tblpPr w:leftFromText="180" w:rightFromText="180" w:vertAnchor="page" w:horzAnchor="margin" w:tblpXSpec="center" w:tblpY="838"/>
        <w:tblW w:w="562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45"/>
        <w:gridCol w:w="620"/>
        <w:gridCol w:w="1610"/>
        <w:gridCol w:w="819"/>
        <w:gridCol w:w="582"/>
        <w:gridCol w:w="3118"/>
        <w:gridCol w:w="352"/>
        <w:gridCol w:w="241"/>
        <w:gridCol w:w="383"/>
        <w:gridCol w:w="611"/>
        <w:gridCol w:w="1089"/>
      </w:tblGrid>
      <w:tr w:rsidR="007E3EC0" w:rsidRPr="00EA4969" w14:paraId="251E8131" w14:textId="77777777" w:rsidTr="003437BE">
        <w:trPr>
          <w:trHeight w:val="11656"/>
        </w:trPr>
        <w:tc>
          <w:tcPr>
            <w:tcW w:w="5000" w:type="pct"/>
            <w:gridSpan w:val="11"/>
            <w:tcBorders>
              <w:top w:val="single" w:sz="18" w:space="0" w:color="auto"/>
              <w:left w:val="single" w:sz="18" w:space="0" w:color="auto"/>
              <w:bottom w:val="single" w:sz="8" w:space="0" w:color="auto"/>
              <w:right w:val="single" w:sz="18" w:space="0" w:color="auto"/>
            </w:tcBorders>
            <w:vAlign w:val="center"/>
          </w:tcPr>
          <w:p w14:paraId="44741A88" w14:textId="77777777" w:rsidR="007E3EC0" w:rsidRDefault="007E3EC0" w:rsidP="000E2FE8">
            <w:pPr>
              <w:pStyle w:val="1"/>
              <w:keepLines w:val="0"/>
              <w:ind w:left="720" w:hanging="846"/>
              <w:jc w:val="center"/>
              <w:rPr>
                <w:rFonts w:ascii="Times New Roman" w:hAnsi="Times New Roman" w:cs="Times New Roman"/>
                <w:color w:val="auto"/>
              </w:rPr>
            </w:pPr>
            <w:bookmarkStart w:id="1" w:name="_Toc58529678"/>
            <w:bookmarkStart w:id="2" w:name="_Toc137580326"/>
            <w:r w:rsidRPr="006C5580">
              <w:rPr>
                <w:rFonts w:ascii="Times New Roman" w:hAnsi="Times New Roman" w:cs="Times New Roman"/>
                <w:color w:val="auto"/>
              </w:rPr>
              <w:lastRenderedPageBreak/>
              <w:t>РЕФЕРАТ</w:t>
            </w:r>
            <w:bookmarkEnd w:id="1"/>
            <w:bookmarkEnd w:id="2"/>
          </w:p>
          <w:p w14:paraId="352AA381" w14:textId="77777777" w:rsidR="007E3EC0" w:rsidRDefault="007E3EC0" w:rsidP="00445B17">
            <w:pPr>
              <w:keepNext/>
              <w:jc w:val="both"/>
            </w:pPr>
          </w:p>
          <w:p w14:paraId="3FCF6C5F" w14:textId="1D38EA7F" w:rsidR="007E3EC0" w:rsidRPr="0010507F" w:rsidRDefault="007E3EC0" w:rsidP="000E2FE8">
            <w:pPr>
              <w:keepNext/>
              <w:spacing w:line="360" w:lineRule="auto"/>
              <w:ind w:firstLine="16"/>
              <w:jc w:val="center"/>
              <w:rPr>
                <w:color w:val="FF0000"/>
                <w:sz w:val="28"/>
              </w:rPr>
            </w:pPr>
            <w:r w:rsidRPr="00B77BC7">
              <w:rPr>
                <w:sz w:val="28"/>
              </w:rPr>
              <w:t>Курсовая работа</w:t>
            </w:r>
            <w:r w:rsidRPr="006E01D0">
              <w:rPr>
                <w:sz w:val="28"/>
              </w:rPr>
              <w:t>: 5</w:t>
            </w:r>
            <w:r w:rsidR="00D65A48" w:rsidRPr="006E01D0">
              <w:rPr>
                <w:sz w:val="28"/>
              </w:rPr>
              <w:t>3</w:t>
            </w:r>
            <w:r w:rsidRPr="006E01D0">
              <w:rPr>
                <w:sz w:val="28"/>
              </w:rPr>
              <w:t xml:space="preserve"> с., </w:t>
            </w:r>
            <w:r w:rsidR="009630FA">
              <w:rPr>
                <w:sz w:val="28"/>
              </w:rPr>
              <w:t>19</w:t>
            </w:r>
            <w:r w:rsidRPr="006E01D0">
              <w:rPr>
                <w:sz w:val="28"/>
              </w:rPr>
              <w:t xml:space="preserve"> рис., </w:t>
            </w:r>
            <w:r w:rsidR="008F112B">
              <w:rPr>
                <w:sz w:val="28"/>
              </w:rPr>
              <w:t>3</w:t>
            </w:r>
            <w:r w:rsidRPr="006E01D0">
              <w:rPr>
                <w:sz w:val="28"/>
              </w:rPr>
              <w:t xml:space="preserve"> табл., 7 источников.</w:t>
            </w:r>
          </w:p>
          <w:p w14:paraId="137D508E" w14:textId="77777777" w:rsidR="007E3EC0" w:rsidRPr="00FF26E5" w:rsidRDefault="007E3EC0" w:rsidP="00445B17">
            <w:pPr>
              <w:keepNext/>
              <w:spacing w:line="360" w:lineRule="auto"/>
              <w:ind w:firstLine="851"/>
              <w:jc w:val="both"/>
              <w:rPr>
                <w:sz w:val="28"/>
              </w:rPr>
            </w:pPr>
          </w:p>
          <w:p w14:paraId="49881B79" w14:textId="1C2A95FF" w:rsidR="007E3EC0" w:rsidRPr="0084063E" w:rsidRDefault="00A02A2F" w:rsidP="009B3C43">
            <w:pPr>
              <w:keepNext/>
              <w:spacing w:line="360" w:lineRule="auto"/>
              <w:ind w:left="851" w:right="1132"/>
              <w:jc w:val="center"/>
              <w:rPr>
                <w:sz w:val="28"/>
              </w:rPr>
            </w:pPr>
            <w:r w:rsidRPr="00FF26E5">
              <w:rPr>
                <w:sz w:val="28"/>
              </w:rPr>
              <w:t>МОДЕЛИРОВАНИЕ СИСТЕМ, СИСТЕМА МАССОВОГО ОБСЛУЖИВАНИЯ, ТЕОРИЯ ПРИНЯТИЯ РЕШЕНИЙ</w:t>
            </w:r>
            <w:r w:rsidR="007E3EC0" w:rsidRPr="00FF26E5">
              <w:rPr>
                <w:sz w:val="28"/>
              </w:rPr>
              <w:t>, АЛЬТЕРНАТИВЫ, КРИТЕРИИ</w:t>
            </w:r>
            <w:r w:rsidR="0084063E" w:rsidRPr="0084063E">
              <w:rPr>
                <w:sz w:val="28"/>
              </w:rPr>
              <w:t xml:space="preserve">, </w:t>
            </w:r>
            <w:r w:rsidR="0084063E">
              <w:rPr>
                <w:sz w:val="28"/>
                <w:lang w:val="en-US"/>
              </w:rPr>
              <w:t>C</w:t>
            </w:r>
            <w:r w:rsidR="0084063E" w:rsidRPr="0084063E">
              <w:rPr>
                <w:sz w:val="28"/>
              </w:rPr>
              <w:t>++</w:t>
            </w:r>
          </w:p>
          <w:p w14:paraId="0592BA2A" w14:textId="0EB3AA67" w:rsidR="007E3EC0" w:rsidRPr="002764CE" w:rsidRDefault="007E3EC0" w:rsidP="00445B17">
            <w:pPr>
              <w:keepNext/>
              <w:spacing w:line="360" w:lineRule="auto"/>
              <w:ind w:firstLine="851"/>
              <w:jc w:val="both"/>
              <w:rPr>
                <w:sz w:val="28"/>
              </w:rPr>
            </w:pPr>
            <w:r w:rsidRPr="00E82411">
              <w:rPr>
                <w:sz w:val="28"/>
              </w:rPr>
              <w:t>Цель курсовой работы – моделирование процессов и последующее применение методов для решение многокритериальных задач из теории принятия решений.</w:t>
            </w:r>
            <w:r w:rsidRPr="0010507F">
              <w:rPr>
                <w:color w:val="FF0000"/>
                <w:sz w:val="28"/>
              </w:rPr>
              <w:t xml:space="preserve"> </w:t>
            </w:r>
            <w:r w:rsidRPr="00E82411">
              <w:rPr>
                <w:sz w:val="28"/>
              </w:rPr>
              <w:t xml:space="preserve">Моделируемый объект – работа </w:t>
            </w:r>
            <w:r w:rsidR="00E82411" w:rsidRPr="00E82411">
              <w:rPr>
                <w:sz w:val="28"/>
              </w:rPr>
              <w:t xml:space="preserve">грузовых </w:t>
            </w:r>
            <w:r w:rsidRPr="00E82411">
              <w:rPr>
                <w:sz w:val="28"/>
              </w:rPr>
              <w:t xml:space="preserve">автомобилей. </w:t>
            </w:r>
            <w:r w:rsidRPr="002764CE">
              <w:rPr>
                <w:sz w:val="28"/>
              </w:rPr>
              <w:t>В ходе изучения индивидуального задания, были выделены следующие критерии:</w:t>
            </w:r>
          </w:p>
          <w:p w14:paraId="59533353" w14:textId="53782D90" w:rsidR="00296EE2" w:rsidRPr="00D268AE" w:rsidRDefault="00D268AE" w:rsidP="00D268AE">
            <w:pPr>
              <w:pStyle w:val="a4"/>
              <w:numPr>
                <w:ilvl w:val="0"/>
                <w:numId w:val="22"/>
              </w:numPr>
              <w:spacing w:after="160" w:line="360" w:lineRule="auto"/>
              <w:rPr>
                <w:sz w:val="28"/>
              </w:rPr>
            </w:pPr>
            <w:r>
              <w:rPr>
                <w:sz w:val="28"/>
              </w:rPr>
              <w:t>М</w:t>
            </w:r>
            <w:r w:rsidR="00296EE2" w:rsidRPr="00D268AE">
              <w:rPr>
                <w:sz w:val="28"/>
              </w:rPr>
              <w:t>инимальная стоимость грузовиков</w:t>
            </w:r>
          </w:p>
          <w:p w14:paraId="3714BB5A" w14:textId="6C6547D5" w:rsidR="00296EE2" w:rsidRPr="00D268AE" w:rsidRDefault="00D268AE" w:rsidP="00D268AE">
            <w:pPr>
              <w:pStyle w:val="a4"/>
              <w:numPr>
                <w:ilvl w:val="0"/>
                <w:numId w:val="22"/>
              </w:numPr>
              <w:spacing w:after="160" w:line="360" w:lineRule="auto"/>
              <w:rPr>
                <w:sz w:val="28"/>
              </w:rPr>
            </w:pPr>
            <w:r>
              <w:rPr>
                <w:sz w:val="28"/>
              </w:rPr>
              <w:t>М</w:t>
            </w:r>
            <w:r w:rsidR="00296EE2" w:rsidRPr="00D268AE">
              <w:rPr>
                <w:sz w:val="28"/>
              </w:rPr>
              <w:t>инимальное время простоя экскаваторов</w:t>
            </w:r>
          </w:p>
          <w:p w14:paraId="7159206D" w14:textId="7D019DFF" w:rsidR="00296EE2" w:rsidRPr="00D268AE" w:rsidRDefault="00D268AE" w:rsidP="00D268AE">
            <w:pPr>
              <w:pStyle w:val="a4"/>
              <w:numPr>
                <w:ilvl w:val="0"/>
                <w:numId w:val="22"/>
              </w:numPr>
              <w:spacing w:after="160" w:line="360" w:lineRule="auto"/>
              <w:rPr>
                <w:sz w:val="28"/>
              </w:rPr>
            </w:pPr>
            <w:r>
              <w:rPr>
                <w:sz w:val="28"/>
              </w:rPr>
              <w:t>М</w:t>
            </w:r>
            <w:r w:rsidR="00296EE2" w:rsidRPr="00D268AE">
              <w:rPr>
                <w:sz w:val="28"/>
              </w:rPr>
              <w:t>инимальное время ожидания разгрузки</w:t>
            </w:r>
          </w:p>
          <w:p w14:paraId="5CC92F54" w14:textId="77777777" w:rsidR="007E3EC0" w:rsidRPr="00E82411" w:rsidRDefault="007E3EC0" w:rsidP="00445B17">
            <w:pPr>
              <w:keepNext/>
              <w:spacing w:line="360" w:lineRule="auto"/>
              <w:ind w:firstLine="857"/>
              <w:jc w:val="both"/>
              <w:rPr>
                <w:sz w:val="28"/>
              </w:rPr>
            </w:pPr>
            <w:r w:rsidRPr="00E82411">
              <w:rPr>
                <w:sz w:val="28"/>
              </w:rPr>
              <w:t>Для определения лучшей альтернативы будут использованы следующие методы многокритериального решения задач:</w:t>
            </w:r>
          </w:p>
          <w:p w14:paraId="2D297EB6" w14:textId="77777777" w:rsidR="007E3EC0" w:rsidRPr="00E82411" w:rsidRDefault="007E3EC0" w:rsidP="00445B17">
            <w:pPr>
              <w:pStyle w:val="a4"/>
              <w:keepNext/>
              <w:numPr>
                <w:ilvl w:val="0"/>
                <w:numId w:val="3"/>
              </w:numPr>
              <w:spacing w:line="360" w:lineRule="auto"/>
              <w:jc w:val="both"/>
              <w:rPr>
                <w:sz w:val="28"/>
              </w:rPr>
            </w:pPr>
            <w:r w:rsidRPr="00E82411">
              <w:rPr>
                <w:sz w:val="28"/>
              </w:rPr>
              <w:t>Аддитивная свёртка</w:t>
            </w:r>
          </w:p>
          <w:p w14:paraId="2BEED3C0" w14:textId="77777777" w:rsidR="007E3EC0" w:rsidRPr="00E82411" w:rsidRDefault="007E3EC0" w:rsidP="00445B17">
            <w:pPr>
              <w:pStyle w:val="a4"/>
              <w:keepNext/>
              <w:numPr>
                <w:ilvl w:val="0"/>
                <w:numId w:val="3"/>
              </w:numPr>
              <w:spacing w:line="360" w:lineRule="auto"/>
              <w:jc w:val="both"/>
              <w:rPr>
                <w:sz w:val="28"/>
              </w:rPr>
            </w:pPr>
            <w:r w:rsidRPr="00E82411">
              <w:rPr>
                <w:sz w:val="28"/>
              </w:rPr>
              <w:t>Мультипликативная свёртка</w:t>
            </w:r>
          </w:p>
          <w:p w14:paraId="043E391B" w14:textId="77777777" w:rsidR="007E3EC0" w:rsidRPr="00E82411" w:rsidRDefault="007E3EC0" w:rsidP="00445B17">
            <w:pPr>
              <w:pStyle w:val="a4"/>
              <w:keepNext/>
              <w:numPr>
                <w:ilvl w:val="0"/>
                <w:numId w:val="3"/>
              </w:numPr>
              <w:spacing w:line="360" w:lineRule="auto"/>
              <w:jc w:val="both"/>
              <w:rPr>
                <w:sz w:val="28"/>
              </w:rPr>
            </w:pPr>
            <w:proofErr w:type="spellStart"/>
            <w:r w:rsidRPr="00E82411">
              <w:rPr>
                <w:sz w:val="28"/>
              </w:rPr>
              <w:t>Максиминный</w:t>
            </w:r>
            <w:proofErr w:type="spellEnd"/>
            <w:r w:rsidRPr="00E82411">
              <w:rPr>
                <w:sz w:val="28"/>
              </w:rPr>
              <w:t xml:space="preserve"> критерий</w:t>
            </w:r>
          </w:p>
          <w:p w14:paraId="622177CE" w14:textId="77777777" w:rsidR="007E3EC0" w:rsidRPr="00E82411" w:rsidRDefault="007E3EC0" w:rsidP="00445B17">
            <w:pPr>
              <w:pStyle w:val="a4"/>
              <w:keepNext/>
              <w:numPr>
                <w:ilvl w:val="0"/>
                <w:numId w:val="3"/>
              </w:numPr>
              <w:spacing w:line="360" w:lineRule="auto"/>
              <w:jc w:val="both"/>
              <w:rPr>
                <w:sz w:val="28"/>
              </w:rPr>
            </w:pPr>
            <w:r w:rsidRPr="00E82411">
              <w:rPr>
                <w:sz w:val="28"/>
              </w:rPr>
              <w:t>Главный критерий</w:t>
            </w:r>
          </w:p>
          <w:p w14:paraId="38FE001D" w14:textId="77777777" w:rsidR="007E3EC0" w:rsidRPr="00E82411" w:rsidRDefault="007E3EC0" w:rsidP="00445B17">
            <w:pPr>
              <w:pStyle w:val="a4"/>
              <w:keepNext/>
              <w:numPr>
                <w:ilvl w:val="0"/>
                <w:numId w:val="3"/>
              </w:numPr>
              <w:spacing w:line="360" w:lineRule="auto"/>
              <w:jc w:val="both"/>
              <w:rPr>
                <w:sz w:val="28"/>
              </w:rPr>
            </w:pPr>
            <w:r w:rsidRPr="00E82411">
              <w:rPr>
                <w:sz w:val="28"/>
              </w:rPr>
              <w:t>Метод последовательных уступок</w:t>
            </w:r>
          </w:p>
          <w:p w14:paraId="42DB428E" w14:textId="7C134480" w:rsidR="007E3EC0" w:rsidRPr="00625CD7" w:rsidRDefault="007E3EC0" w:rsidP="00625CD7">
            <w:pPr>
              <w:pStyle w:val="a4"/>
              <w:keepNext/>
              <w:numPr>
                <w:ilvl w:val="0"/>
                <w:numId w:val="3"/>
              </w:numPr>
              <w:spacing w:line="360" w:lineRule="auto"/>
              <w:jc w:val="both"/>
              <w:rPr>
                <w:sz w:val="28"/>
              </w:rPr>
            </w:pPr>
            <w:r w:rsidRPr="00E82411">
              <w:rPr>
                <w:sz w:val="28"/>
              </w:rPr>
              <w:t>Целевое программирование</w:t>
            </w:r>
          </w:p>
          <w:p w14:paraId="709527A3" w14:textId="77777777" w:rsidR="007E3EC0" w:rsidRPr="006705AF" w:rsidRDefault="007E3EC0" w:rsidP="00445B17">
            <w:pPr>
              <w:keepNext/>
              <w:rPr>
                <w:rFonts w:eastAsia="Calibri"/>
                <w:szCs w:val="28"/>
              </w:rPr>
            </w:pPr>
          </w:p>
        </w:tc>
      </w:tr>
      <w:tr w:rsidR="007E3EC0" w14:paraId="7B84D5C7" w14:textId="77777777" w:rsidTr="003437BE">
        <w:trPr>
          <w:trHeight w:hRule="exact" w:val="302"/>
        </w:trPr>
        <w:tc>
          <w:tcPr>
            <w:tcW w:w="499" w:type="pc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1E4EFAB6" w14:textId="77777777" w:rsidR="007E3EC0" w:rsidRPr="006705AF" w:rsidRDefault="007E3EC0" w:rsidP="00445B17">
            <w:pPr>
              <w:keepNext/>
            </w:pPr>
          </w:p>
          <w:p w14:paraId="56F4DDA6" w14:textId="77777777" w:rsidR="007E3EC0" w:rsidRPr="006705AF" w:rsidRDefault="007E3EC0" w:rsidP="00445B17">
            <w:pPr>
              <w:keepNext/>
            </w:pPr>
          </w:p>
          <w:p w14:paraId="0AE818BA" w14:textId="77777777" w:rsidR="007E3EC0" w:rsidRPr="006705AF" w:rsidRDefault="007E3EC0" w:rsidP="00445B17">
            <w:pPr>
              <w:keepNext/>
            </w:pPr>
          </w:p>
          <w:p w14:paraId="05094EDF" w14:textId="77777777" w:rsidR="007E3EC0" w:rsidRPr="006705AF" w:rsidRDefault="007E3EC0" w:rsidP="00445B17">
            <w:pPr>
              <w:keepNext/>
            </w:pPr>
          </w:p>
          <w:p w14:paraId="5123766F" w14:textId="77777777" w:rsidR="007E3EC0" w:rsidRPr="006705AF" w:rsidRDefault="007E3EC0" w:rsidP="00445B17">
            <w:pPr>
              <w:keepNext/>
            </w:pPr>
          </w:p>
          <w:p w14:paraId="58836DB8" w14:textId="77777777" w:rsidR="007E3EC0" w:rsidRPr="006705AF" w:rsidRDefault="007E3EC0" w:rsidP="00445B17">
            <w:pPr>
              <w:keepNext/>
            </w:pPr>
          </w:p>
          <w:p w14:paraId="45150D2D" w14:textId="77777777" w:rsidR="007E3EC0" w:rsidRPr="006705AF" w:rsidRDefault="007E3EC0" w:rsidP="00445B17">
            <w:pPr>
              <w:keepNext/>
            </w:pPr>
          </w:p>
        </w:tc>
        <w:tc>
          <w:tcPr>
            <w:tcW w:w="296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53A74F50" w14:textId="77777777" w:rsidR="007E3EC0" w:rsidRPr="006705AF" w:rsidRDefault="007E3EC0" w:rsidP="00445B17">
            <w:pPr>
              <w:keepNext/>
            </w:pPr>
          </w:p>
        </w:tc>
        <w:tc>
          <w:tcPr>
            <w:tcW w:w="769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549A9357" w14:textId="77777777" w:rsidR="007E3EC0" w:rsidRPr="006705AF" w:rsidRDefault="007E3EC0" w:rsidP="00445B17">
            <w:pPr>
              <w:keepNext/>
            </w:pPr>
          </w:p>
        </w:tc>
        <w:tc>
          <w:tcPr>
            <w:tcW w:w="391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4913644B" w14:textId="77777777" w:rsidR="007E3EC0" w:rsidRPr="006705AF" w:rsidRDefault="007E3EC0" w:rsidP="00445B17">
            <w:pPr>
              <w:keepNext/>
            </w:pPr>
          </w:p>
        </w:tc>
        <w:tc>
          <w:tcPr>
            <w:tcW w:w="278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07FB7C79" w14:textId="77777777" w:rsidR="007E3EC0" w:rsidRPr="006705AF" w:rsidRDefault="007E3EC0" w:rsidP="00445B17">
            <w:pPr>
              <w:keepNext/>
            </w:pPr>
          </w:p>
        </w:tc>
        <w:tc>
          <w:tcPr>
            <w:tcW w:w="2767" w:type="pct"/>
            <w:gridSpan w:val="6"/>
            <w:vMerge w:val="restar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55E2DEA9" w14:textId="304CD0B5" w:rsidR="007E3EC0" w:rsidRPr="006705AF" w:rsidRDefault="007E3EC0" w:rsidP="00445B17">
            <w:pPr>
              <w:keepNext/>
              <w:autoSpaceDE w:val="0"/>
              <w:autoSpaceDN w:val="0"/>
              <w:adjustRightInd w:val="0"/>
              <w:spacing w:line="287" w:lineRule="auto"/>
              <w:jc w:val="center"/>
              <w:rPr>
                <w:sz w:val="32"/>
                <w:szCs w:val="32"/>
              </w:rPr>
            </w:pPr>
            <w:r w:rsidRPr="006705AF">
              <w:rPr>
                <w:sz w:val="32"/>
                <w:szCs w:val="32"/>
                <w:lang w:val="uk-UA"/>
              </w:rPr>
              <w:t>К</w:t>
            </w:r>
            <w:r w:rsidRPr="006705AF">
              <w:rPr>
                <w:sz w:val="32"/>
                <w:szCs w:val="32"/>
              </w:rPr>
              <w:t xml:space="preserve">Р </w:t>
            </w:r>
            <w:r w:rsidR="00971602" w:rsidRPr="00756CEF">
              <w:rPr>
                <w:sz w:val="32"/>
                <w:szCs w:val="32"/>
              </w:rPr>
              <w:t>09</w:t>
            </w:r>
            <w:r w:rsidR="00971602">
              <w:rPr>
                <w:sz w:val="32"/>
                <w:szCs w:val="32"/>
                <w:lang w:val="uk-UA"/>
              </w:rPr>
              <w:t>.0</w:t>
            </w:r>
            <w:r w:rsidR="00971602">
              <w:rPr>
                <w:sz w:val="32"/>
                <w:szCs w:val="32"/>
              </w:rPr>
              <w:t>3.02</w:t>
            </w:r>
            <w:r w:rsidR="00971602">
              <w:rPr>
                <w:sz w:val="32"/>
                <w:szCs w:val="32"/>
                <w:lang w:val="uk-UA"/>
              </w:rPr>
              <w:t>-20</w:t>
            </w:r>
            <w:r w:rsidR="00971602" w:rsidRPr="00F36CF8">
              <w:rPr>
                <w:sz w:val="32"/>
                <w:szCs w:val="32"/>
                <w:lang w:val="uk-UA"/>
              </w:rPr>
              <w:t>-</w:t>
            </w:r>
            <w:r w:rsidR="00971602">
              <w:rPr>
                <w:sz w:val="32"/>
                <w:szCs w:val="32"/>
                <w:lang w:val="uk-UA"/>
              </w:rPr>
              <w:t>262</w:t>
            </w:r>
            <w:r w:rsidR="00971602" w:rsidRPr="00F36CF8">
              <w:rPr>
                <w:sz w:val="32"/>
                <w:szCs w:val="32"/>
                <w:lang w:val="uk-UA"/>
              </w:rPr>
              <w:t>-001ПЗ</w:t>
            </w:r>
          </w:p>
        </w:tc>
      </w:tr>
      <w:tr w:rsidR="007E3EC0" w14:paraId="2B19FCB7" w14:textId="77777777" w:rsidTr="003437BE">
        <w:trPr>
          <w:trHeight w:hRule="exact" w:val="302"/>
        </w:trPr>
        <w:tc>
          <w:tcPr>
            <w:tcW w:w="499" w:type="pct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20A3213" w14:textId="77777777" w:rsidR="007E3EC0" w:rsidRPr="006705AF" w:rsidRDefault="007E3EC0" w:rsidP="00445B17">
            <w:pPr>
              <w:keepNext/>
            </w:pPr>
          </w:p>
        </w:tc>
        <w:tc>
          <w:tcPr>
            <w:tcW w:w="296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4C2FC344" w14:textId="77777777" w:rsidR="007E3EC0" w:rsidRPr="006705AF" w:rsidRDefault="007E3EC0" w:rsidP="00445B17">
            <w:pPr>
              <w:keepNext/>
            </w:pPr>
          </w:p>
        </w:tc>
        <w:tc>
          <w:tcPr>
            <w:tcW w:w="769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5F62E2AA" w14:textId="77777777" w:rsidR="007E3EC0" w:rsidRPr="006705AF" w:rsidRDefault="007E3EC0" w:rsidP="00445B17">
            <w:pPr>
              <w:keepNext/>
            </w:pPr>
          </w:p>
        </w:tc>
        <w:tc>
          <w:tcPr>
            <w:tcW w:w="391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6F9E813A" w14:textId="77777777" w:rsidR="007E3EC0" w:rsidRPr="006705AF" w:rsidRDefault="007E3EC0" w:rsidP="00445B17">
            <w:pPr>
              <w:keepNext/>
            </w:pPr>
          </w:p>
        </w:tc>
        <w:tc>
          <w:tcPr>
            <w:tcW w:w="278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2ED0765F" w14:textId="77777777" w:rsidR="007E3EC0" w:rsidRPr="006705AF" w:rsidRDefault="007E3EC0" w:rsidP="00445B17">
            <w:pPr>
              <w:keepNext/>
            </w:pPr>
          </w:p>
        </w:tc>
        <w:tc>
          <w:tcPr>
            <w:tcW w:w="2767" w:type="pct"/>
            <w:gridSpan w:val="6"/>
            <w:vMerge/>
            <w:tcBorders>
              <w:left w:val="nil"/>
              <w:right w:val="single" w:sz="18" w:space="0" w:color="auto"/>
            </w:tcBorders>
          </w:tcPr>
          <w:p w14:paraId="0E59EE5C" w14:textId="77777777" w:rsidR="007E3EC0" w:rsidRPr="006705AF" w:rsidRDefault="007E3EC0" w:rsidP="00445B17">
            <w:pPr>
              <w:keepNext/>
              <w:jc w:val="center"/>
            </w:pPr>
          </w:p>
        </w:tc>
      </w:tr>
      <w:tr w:rsidR="007E3EC0" w14:paraId="1A57E168" w14:textId="77777777" w:rsidTr="003437BE">
        <w:trPr>
          <w:trHeight w:hRule="exact" w:val="302"/>
        </w:trPr>
        <w:tc>
          <w:tcPr>
            <w:tcW w:w="499" w:type="pc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00C24A" w14:textId="77777777" w:rsidR="007E3EC0" w:rsidRPr="006705AF" w:rsidRDefault="007E3EC0" w:rsidP="00445B17">
            <w:pPr>
              <w:keepNext/>
              <w:ind w:left="-170" w:right="-216"/>
              <w:jc w:val="center"/>
              <w:rPr>
                <w:sz w:val="18"/>
              </w:rPr>
            </w:pPr>
            <w:r w:rsidRPr="006705AF">
              <w:rPr>
                <w:sz w:val="18"/>
              </w:rPr>
              <w:t>Изм.</w:t>
            </w:r>
          </w:p>
        </w:tc>
        <w:tc>
          <w:tcPr>
            <w:tcW w:w="296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7B2A4122" w14:textId="77777777" w:rsidR="007E3EC0" w:rsidRPr="006705AF" w:rsidRDefault="007E3EC0" w:rsidP="00445B17">
            <w:pPr>
              <w:keepNext/>
              <w:ind w:left="-142"/>
              <w:jc w:val="right"/>
              <w:rPr>
                <w:sz w:val="18"/>
              </w:rPr>
            </w:pPr>
            <w:r w:rsidRPr="006705AF">
              <w:rPr>
                <w:sz w:val="18"/>
              </w:rPr>
              <w:t>Лист</w:t>
            </w:r>
          </w:p>
        </w:tc>
        <w:tc>
          <w:tcPr>
            <w:tcW w:w="769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1F11B4A8" w14:textId="77777777" w:rsidR="007E3EC0" w:rsidRPr="006705AF" w:rsidRDefault="007E3EC0" w:rsidP="00445B17">
            <w:pPr>
              <w:keepNext/>
              <w:jc w:val="center"/>
              <w:rPr>
                <w:sz w:val="18"/>
              </w:rPr>
            </w:pPr>
            <w:r w:rsidRPr="006705AF">
              <w:rPr>
                <w:sz w:val="18"/>
              </w:rPr>
              <w:t>№ документа</w:t>
            </w:r>
          </w:p>
        </w:tc>
        <w:tc>
          <w:tcPr>
            <w:tcW w:w="391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054C5BE3" w14:textId="77777777" w:rsidR="007E3EC0" w:rsidRPr="006705AF" w:rsidRDefault="007E3EC0" w:rsidP="00445B17">
            <w:pPr>
              <w:keepNext/>
              <w:ind w:left="-170"/>
              <w:jc w:val="right"/>
              <w:rPr>
                <w:sz w:val="18"/>
              </w:rPr>
            </w:pPr>
            <w:r w:rsidRPr="006705AF">
              <w:rPr>
                <w:sz w:val="18"/>
              </w:rPr>
              <w:t>Подпись</w:t>
            </w:r>
          </w:p>
        </w:tc>
        <w:tc>
          <w:tcPr>
            <w:tcW w:w="278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5D6DD88C" w14:textId="77777777" w:rsidR="007E3EC0" w:rsidRPr="006705AF" w:rsidRDefault="007E3EC0" w:rsidP="00445B17">
            <w:pPr>
              <w:keepNext/>
              <w:ind w:left="-29"/>
              <w:jc w:val="right"/>
              <w:rPr>
                <w:sz w:val="18"/>
              </w:rPr>
            </w:pPr>
            <w:r w:rsidRPr="006705AF">
              <w:rPr>
                <w:sz w:val="18"/>
              </w:rPr>
              <w:t>Дата</w:t>
            </w:r>
          </w:p>
        </w:tc>
        <w:tc>
          <w:tcPr>
            <w:tcW w:w="2767" w:type="pct"/>
            <w:gridSpan w:val="6"/>
            <w:vMerge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5A195ED4" w14:textId="77777777" w:rsidR="007E3EC0" w:rsidRPr="006705AF" w:rsidRDefault="007E3EC0" w:rsidP="00445B17">
            <w:pPr>
              <w:keepNext/>
              <w:jc w:val="center"/>
            </w:pPr>
          </w:p>
        </w:tc>
      </w:tr>
      <w:tr w:rsidR="007E3EC0" w14:paraId="62A3CCBD" w14:textId="77777777" w:rsidTr="003437BE">
        <w:trPr>
          <w:trHeight w:hRule="exact" w:val="302"/>
        </w:trPr>
        <w:tc>
          <w:tcPr>
            <w:tcW w:w="795" w:type="pct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386F05F5" w14:textId="77777777" w:rsidR="007E3EC0" w:rsidRPr="006705AF" w:rsidRDefault="007E3EC0" w:rsidP="00445B17">
            <w:pPr>
              <w:keepNext/>
              <w:ind w:left="-28" w:right="-74"/>
              <w:rPr>
                <w:sz w:val="18"/>
              </w:rPr>
            </w:pPr>
            <w:r w:rsidRPr="006705AF">
              <w:rPr>
                <w:sz w:val="18"/>
              </w:rPr>
              <w:t>Студент</w:t>
            </w:r>
          </w:p>
        </w:tc>
        <w:tc>
          <w:tcPr>
            <w:tcW w:w="769" w:type="pc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1644642B" w14:textId="56858747" w:rsidR="007E3EC0" w:rsidRPr="006705AF" w:rsidRDefault="00A95383" w:rsidP="00445B17">
            <w:pPr>
              <w:keepNext/>
              <w:ind w:left="-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акотнюк</w:t>
            </w:r>
            <w:r w:rsidR="007E3EC0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М</w:t>
            </w:r>
            <w:r w:rsidR="007E3EC0">
              <w:rPr>
                <w:sz w:val="18"/>
                <w:szCs w:val="18"/>
              </w:rPr>
              <w:t xml:space="preserve">. </w:t>
            </w:r>
            <w:r>
              <w:rPr>
                <w:sz w:val="18"/>
                <w:szCs w:val="18"/>
              </w:rPr>
              <w:t>А</w:t>
            </w:r>
            <w:r w:rsidR="007E3EC0">
              <w:rPr>
                <w:sz w:val="18"/>
                <w:szCs w:val="18"/>
              </w:rPr>
              <w:t>.</w:t>
            </w:r>
          </w:p>
        </w:tc>
        <w:tc>
          <w:tcPr>
            <w:tcW w:w="391" w:type="pc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58C38921" w14:textId="77777777" w:rsidR="007E3EC0" w:rsidRPr="006705AF" w:rsidRDefault="007E3EC0" w:rsidP="00445B17">
            <w:pPr>
              <w:keepNext/>
              <w:jc w:val="center"/>
            </w:pPr>
          </w:p>
        </w:tc>
        <w:tc>
          <w:tcPr>
            <w:tcW w:w="278" w:type="pc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6070AA14" w14:textId="77777777" w:rsidR="007E3EC0" w:rsidRPr="006705AF" w:rsidRDefault="007E3EC0" w:rsidP="00445B17">
            <w:pPr>
              <w:keepNext/>
              <w:ind w:right="12"/>
              <w:jc w:val="center"/>
            </w:pPr>
          </w:p>
        </w:tc>
        <w:tc>
          <w:tcPr>
            <w:tcW w:w="1489" w:type="pct"/>
            <w:vMerge w:val="restar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5D399B1A" w14:textId="77777777" w:rsidR="007E3EC0" w:rsidRPr="006705AF" w:rsidRDefault="007E3EC0" w:rsidP="00445B17">
            <w:pPr>
              <w:keepNext/>
              <w:jc w:val="center"/>
              <w:rPr>
                <w:bCs/>
                <w:sz w:val="23"/>
                <w:szCs w:val="23"/>
              </w:rPr>
            </w:pPr>
            <w:r w:rsidRPr="006705AF">
              <w:rPr>
                <w:bCs/>
                <w:sz w:val="22"/>
                <w:szCs w:val="23"/>
              </w:rPr>
              <w:t>Пояснительная записка</w:t>
            </w:r>
          </w:p>
        </w:tc>
        <w:tc>
          <w:tcPr>
            <w:tcW w:w="466" w:type="pct"/>
            <w:gridSpan w:val="3"/>
            <w:tcBorders>
              <w:top w:val="single" w:sz="18" w:space="0" w:color="auto"/>
              <w:left w:val="nil"/>
              <w:right w:val="single" w:sz="18" w:space="0" w:color="auto"/>
            </w:tcBorders>
            <w:vAlign w:val="bottom"/>
          </w:tcPr>
          <w:p w14:paraId="06002C7C" w14:textId="77777777" w:rsidR="007E3EC0" w:rsidRPr="006705AF" w:rsidRDefault="007E3EC0" w:rsidP="00445B17">
            <w:pPr>
              <w:keepNext/>
              <w:jc w:val="center"/>
              <w:rPr>
                <w:sz w:val="18"/>
              </w:rPr>
            </w:pPr>
            <w:r w:rsidRPr="006705AF">
              <w:rPr>
                <w:sz w:val="18"/>
              </w:rPr>
              <w:t>Лит</w:t>
            </w:r>
          </w:p>
        </w:tc>
        <w:tc>
          <w:tcPr>
            <w:tcW w:w="292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bottom"/>
          </w:tcPr>
          <w:p w14:paraId="4FB74413" w14:textId="77777777" w:rsidR="007E3EC0" w:rsidRPr="006705AF" w:rsidRDefault="007E3EC0" w:rsidP="00445B17">
            <w:pPr>
              <w:keepNext/>
              <w:ind w:hanging="74"/>
              <w:jc w:val="center"/>
              <w:rPr>
                <w:sz w:val="18"/>
              </w:rPr>
            </w:pPr>
            <w:r w:rsidRPr="006705AF">
              <w:rPr>
                <w:sz w:val="18"/>
              </w:rPr>
              <w:t>Лист</w:t>
            </w:r>
          </w:p>
        </w:tc>
        <w:tc>
          <w:tcPr>
            <w:tcW w:w="520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bottom"/>
          </w:tcPr>
          <w:p w14:paraId="44BB5B21" w14:textId="77777777" w:rsidR="007E3EC0" w:rsidRPr="006705AF" w:rsidRDefault="007E3EC0" w:rsidP="00445B17">
            <w:pPr>
              <w:keepNext/>
              <w:jc w:val="center"/>
              <w:rPr>
                <w:sz w:val="18"/>
              </w:rPr>
            </w:pPr>
            <w:r w:rsidRPr="006705AF">
              <w:rPr>
                <w:sz w:val="18"/>
              </w:rPr>
              <w:t>Листов</w:t>
            </w:r>
          </w:p>
        </w:tc>
      </w:tr>
      <w:tr w:rsidR="007E3EC0" w14:paraId="196B3859" w14:textId="77777777" w:rsidTr="003437BE">
        <w:trPr>
          <w:trHeight w:hRule="exact" w:val="302"/>
        </w:trPr>
        <w:tc>
          <w:tcPr>
            <w:tcW w:w="795" w:type="pct"/>
            <w:gridSpan w:val="2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40F26100" w14:textId="77777777" w:rsidR="007E3EC0" w:rsidRPr="006705AF" w:rsidRDefault="007E3EC0" w:rsidP="00445B17">
            <w:pPr>
              <w:keepNext/>
              <w:ind w:left="-28" w:right="-74"/>
              <w:rPr>
                <w:sz w:val="18"/>
              </w:rPr>
            </w:pPr>
            <w:r w:rsidRPr="006705AF">
              <w:rPr>
                <w:sz w:val="18"/>
              </w:rPr>
              <w:t>Рук.</w:t>
            </w:r>
          </w:p>
        </w:tc>
        <w:tc>
          <w:tcPr>
            <w:tcW w:w="769" w:type="pct"/>
            <w:tcBorders>
              <w:left w:val="nil"/>
              <w:right w:val="single" w:sz="18" w:space="0" w:color="auto"/>
            </w:tcBorders>
            <w:vAlign w:val="center"/>
          </w:tcPr>
          <w:p w14:paraId="2D801DE2" w14:textId="77777777" w:rsidR="007E3EC0" w:rsidRPr="006705AF" w:rsidRDefault="007E3EC0" w:rsidP="00445B17">
            <w:pPr>
              <w:keepNext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авкова Е. О.</w:t>
            </w:r>
          </w:p>
        </w:tc>
        <w:tc>
          <w:tcPr>
            <w:tcW w:w="391" w:type="pct"/>
            <w:tcBorders>
              <w:left w:val="nil"/>
              <w:right w:val="single" w:sz="18" w:space="0" w:color="auto"/>
            </w:tcBorders>
            <w:vAlign w:val="center"/>
          </w:tcPr>
          <w:p w14:paraId="27073B9F" w14:textId="77777777" w:rsidR="007E3EC0" w:rsidRPr="006705AF" w:rsidRDefault="007E3EC0" w:rsidP="00445B17">
            <w:pPr>
              <w:keepNext/>
              <w:jc w:val="center"/>
            </w:pPr>
          </w:p>
        </w:tc>
        <w:tc>
          <w:tcPr>
            <w:tcW w:w="278" w:type="pct"/>
            <w:tcBorders>
              <w:left w:val="nil"/>
              <w:right w:val="single" w:sz="18" w:space="0" w:color="auto"/>
            </w:tcBorders>
            <w:vAlign w:val="center"/>
          </w:tcPr>
          <w:p w14:paraId="5B871867" w14:textId="77777777" w:rsidR="007E3EC0" w:rsidRPr="006705AF" w:rsidRDefault="007E3EC0" w:rsidP="00445B17">
            <w:pPr>
              <w:keepNext/>
              <w:ind w:right="12"/>
              <w:jc w:val="center"/>
            </w:pPr>
          </w:p>
        </w:tc>
        <w:tc>
          <w:tcPr>
            <w:tcW w:w="1489" w:type="pct"/>
            <w:vMerge/>
            <w:tcBorders>
              <w:left w:val="nil"/>
              <w:right w:val="single" w:sz="18" w:space="0" w:color="auto"/>
            </w:tcBorders>
          </w:tcPr>
          <w:p w14:paraId="68C018DB" w14:textId="77777777" w:rsidR="007E3EC0" w:rsidRPr="006705AF" w:rsidRDefault="007E3EC0" w:rsidP="00445B17">
            <w:pPr>
              <w:keepNext/>
              <w:jc w:val="center"/>
            </w:pPr>
          </w:p>
        </w:tc>
        <w:tc>
          <w:tcPr>
            <w:tcW w:w="168" w:type="pct"/>
            <w:tcBorders>
              <w:top w:val="single" w:sz="18" w:space="0" w:color="auto"/>
              <w:left w:val="nil"/>
              <w:bottom w:val="single" w:sz="18" w:space="0" w:color="auto"/>
              <w:right w:val="single" w:sz="6" w:space="0" w:color="000000"/>
            </w:tcBorders>
          </w:tcPr>
          <w:p w14:paraId="2C8689EA" w14:textId="77777777" w:rsidR="007E3EC0" w:rsidRPr="006705AF" w:rsidRDefault="007E3EC0" w:rsidP="00445B17">
            <w:pPr>
              <w:keepNext/>
              <w:jc w:val="center"/>
              <w:rPr>
                <w:sz w:val="18"/>
              </w:rPr>
            </w:pPr>
          </w:p>
        </w:tc>
        <w:tc>
          <w:tcPr>
            <w:tcW w:w="115" w:type="pct"/>
            <w:tcBorders>
              <w:top w:val="single" w:sz="18" w:space="0" w:color="auto"/>
              <w:bottom w:val="single" w:sz="18" w:space="0" w:color="auto"/>
              <w:right w:val="single" w:sz="6" w:space="0" w:color="000000"/>
            </w:tcBorders>
          </w:tcPr>
          <w:p w14:paraId="40658F41" w14:textId="77777777" w:rsidR="007E3EC0" w:rsidRPr="000C4F13" w:rsidRDefault="007E3EC0" w:rsidP="00445B17">
            <w:pPr>
              <w:keepNext/>
              <w:jc w:val="center"/>
              <w:rPr>
                <w:sz w:val="18"/>
              </w:rPr>
            </w:pPr>
            <w:r w:rsidRPr="000C4F13">
              <w:rPr>
                <w:sz w:val="18"/>
              </w:rPr>
              <w:t>У</w:t>
            </w:r>
          </w:p>
        </w:tc>
        <w:tc>
          <w:tcPr>
            <w:tcW w:w="183" w:type="pct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33581C4" w14:textId="77777777" w:rsidR="007E3EC0" w:rsidRPr="000C4F13" w:rsidRDefault="007E3EC0" w:rsidP="00445B17">
            <w:pPr>
              <w:keepNext/>
              <w:jc w:val="center"/>
              <w:rPr>
                <w:sz w:val="18"/>
              </w:rPr>
            </w:pPr>
          </w:p>
        </w:tc>
        <w:tc>
          <w:tcPr>
            <w:tcW w:w="292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06BFE4D1" w14:textId="4560DD31" w:rsidR="007E3EC0" w:rsidRPr="000C4F13" w:rsidRDefault="000C4F13" w:rsidP="00445B17">
            <w:pPr>
              <w:keepNext/>
              <w:jc w:val="center"/>
              <w:rPr>
                <w:sz w:val="18"/>
              </w:rPr>
            </w:pPr>
            <w:r w:rsidRPr="000C4F13">
              <w:rPr>
                <w:sz w:val="18"/>
              </w:rPr>
              <w:t>4</w:t>
            </w:r>
          </w:p>
        </w:tc>
        <w:tc>
          <w:tcPr>
            <w:tcW w:w="520" w:type="pct"/>
            <w:tcBorders>
              <w:left w:val="nil"/>
              <w:right w:val="single" w:sz="18" w:space="0" w:color="auto"/>
            </w:tcBorders>
            <w:vAlign w:val="center"/>
          </w:tcPr>
          <w:p w14:paraId="0AB9EAA3" w14:textId="4E8AA7AC" w:rsidR="007E3EC0" w:rsidRPr="000C4F13" w:rsidRDefault="007E3EC0" w:rsidP="00445B17">
            <w:pPr>
              <w:keepNext/>
              <w:jc w:val="center"/>
              <w:rPr>
                <w:sz w:val="18"/>
              </w:rPr>
            </w:pPr>
            <w:r w:rsidRPr="000C4F13">
              <w:rPr>
                <w:sz w:val="18"/>
              </w:rPr>
              <w:t>5</w:t>
            </w:r>
            <w:r w:rsidR="000C4F13" w:rsidRPr="000C4F13">
              <w:rPr>
                <w:sz w:val="18"/>
              </w:rPr>
              <w:t>3</w:t>
            </w:r>
          </w:p>
        </w:tc>
      </w:tr>
      <w:tr w:rsidR="007E3EC0" w14:paraId="4F195950" w14:textId="77777777" w:rsidTr="003437BE">
        <w:trPr>
          <w:trHeight w:hRule="exact" w:val="302"/>
        </w:trPr>
        <w:tc>
          <w:tcPr>
            <w:tcW w:w="795" w:type="pct"/>
            <w:gridSpan w:val="2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415D6C99" w14:textId="77777777" w:rsidR="007E3EC0" w:rsidRPr="006705AF" w:rsidRDefault="007E3EC0" w:rsidP="00445B17">
            <w:pPr>
              <w:keepNext/>
              <w:ind w:left="-28" w:right="-74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Консульт</w:t>
            </w:r>
            <w:proofErr w:type="spellEnd"/>
            <w:r>
              <w:rPr>
                <w:sz w:val="18"/>
                <w:szCs w:val="18"/>
              </w:rPr>
              <w:t>.</w:t>
            </w:r>
          </w:p>
        </w:tc>
        <w:tc>
          <w:tcPr>
            <w:tcW w:w="769" w:type="pct"/>
            <w:tcBorders>
              <w:left w:val="nil"/>
              <w:right w:val="single" w:sz="18" w:space="0" w:color="auto"/>
            </w:tcBorders>
            <w:vAlign w:val="center"/>
          </w:tcPr>
          <w:p w14:paraId="381C0140" w14:textId="77777777" w:rsidR="007E3EC0" w:rsidRPr="006705AF" w:rsidRDefault="007E3EC0" w:rsidP="00445B17">
            <w:pPr>
              <w:keepNext/>
              <w:rPr>
                <w:sz w:val="18"/>
                <w:szCs w:val="18"/>
              </w:rPr>
            </w:pPr>
          </w:p>
        </w:tc>
        <w:tc>
          <w:tcPr>
            <w:tcW w:w="391" w:type="pct"/>
            <w:tcBorders>
              <w:left w:val="nil"/>
              <w:right w:val="single" w:sz="18" w:space="0" w:color="auto"/>
            </w:tcBorders>
            <w:vAlign w:val="center"/>
          </w:tcPr>
          <w:p w14:paraId="2568BBA9" w14:textId="77777777" w:rsidR="007E3EC0" w:rsidRPr="006705AF" w:rsidRDefault="007E3EC0" w:rsidP="00445B17">
            <w:pPr>
              <w:keepNext/>
              <w:jc w:val="center"/>
            </w:pPr>
          </w:p>
        </w:tc>
        <w:tc>
          <w:tcPr>
            <w:tcW w:w="278" w:type="pct"/>
            <w:tcBorders>
              <w:left w:val="nil"/>
              <w:right w:val="single" w:sz="18" w:space="0" w:color="auto"/>
            </w:tcBorders>
            <w:vAlign w:val="center"/>
          </w:tcPr>
          <w:p w14:paraId="3DF3F9D8" w14:textId="77777777" w:rsidR="007E3EC0" w:rsidRPr="006705AF" w:rsidRDefault="007E3EC0" w:rsidP="00445B17">
            <w:pPr>
              <w:keepNext/>
              <w:ind w:right="12"/>
              <w:jc w:val="center"/>
            </w:pPr>
          </w:p>
        </w:tc>
        <w:tc>
          <w:tcPr>
            <w:tcW w:w="1489" w:type="pct"/>
            <w:vMerge/>
            <w:tcBorders>
              <w:left w:val="nil"/>
              <w:right w:val="single" w:sz="18" w:space="0" w:color="auto"/>
            </w:tcBorders>
          </w:tcPr>
          <w:p w14:paraId="53C496D4" w14:textId="77777777" w:rsidR="007E3EC0" w:rsidRPr="006705AF" w:rsidRDefault="007E3EC0" w:rsidP="00445B17">
            <w:pPr>
              <w:keepNext/>
              <w:jc w:val="center"/>
            </w:pPr>
          </w:p>
        </w:tc>
        <w:tc>
          <w:tcPr>
            <w:tcW w:w="1278" w:type="pct"/>
            <w:gridSpan w:val="5"/>
            <w:vMerge w:val="restar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37DB282B" w14:textId="70ECA654" w:rsidR="007E3EC0" w:rsidRPr="006705AF" w:rsidRDefault="007E3EC0" w:rsidP="00445B17">
            <w:pPr>
              <w:keepNext/>
              <w:jc w:val="center"/>
              <w:rPr>
                <w:sz w:val="20"/>
              </w:rPr>
            </w:pPr>
            <w:proofErr w:type="spellStart"/>
            <w:r w:rsidRPr="006705AF">
              <w:rPr>
                <w:sz w:val="20"/>
              </w:rPr>
              <w:t>ДонНТУ</w:t>
            </w:r>
            <w:proofErr w:type="spellEnd"/>
            <w:r w:rsidRPr="006705AF">
              <w:rPr>
                <w:sz w:val="20"/>
              </w:rPr>
              <w:t>, Ф</w:t>
            </w:r>
            <w:r w:rsidR="00DA62F1">
              <w:rPr>
                <w:sz w:val="20"/>
              </w:rPr>
              <w:t>ИСТ</w:t>
            </w:r>
            <w:r w:rsidRPr="006705AF">
              <w:rPr>
                <w:sz w:val="20"/>
              </w:rPr>
              <w:t>,</w:t>
            </w:r>
          </w:p>
          <w:p w14:paraId="6DA0DBB3" w14:textId="2658FA18" w:rsidR="007E3EC0" w:rsidRPr="006705AF" w:rsidRDefault="007E3EC0" w:rsidP="00445B17">
            <w:pPr>
              <w:keepNext/>
              <w:jc w:val="center"/>
              <w:rPr>
                <w:szCs w:val="28"/>
              </w:rPr>
            </w:pPr>
            <w:r w:rsidRPr="006705AF">
              <w:rPr>
                <w:sz w:val="20"/>
              </w:rPr>
              <w:t>Кафедра АСУ, гр.</w:t>
            </w:r>
            <w:r>
              <w:rPr>
                <w:sz w:val="20"/>
              </w:rPr>
              <w:t xml:space="preserve"> </w:t>
            </w:r>
            <w:r w:rsidRPr="006705AF">
              <w:rPr>
                <w:sz w:val="20"/>
              </w:rPr>
              <w:t>ИС-</w:t>
            </w:r>
            <w:r w:rsidR="00C4324B">
              <w:rPr>
                <w:sz w:val="20"/>
              </w:rPr>
              <w:t>20</w:t>
            </w:r>
            <w:r w:rsidRPr="006705AF">
              <w:rPr>
                <w:sz w:val="20"/>
              </w:rPr>
              <w:t>а</w:t>
            </w:r>
          </w:p>
        </w:tc>
      </w:tr>
      <w:tr w:rsidR="007E3EC0" w14:paraId="588C0F65" w14:textId="77777777" w:rsidTr="003437BE">
        <w:trPr>
          <w:trHeight w:hRule="exact" w:val="302"/>
        </w:trPr>
        <w:tc>
          <w:tcPr>
            <w:tcW w:w="795" w:type="pct"/>
            <w:gridSpan w:val="2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1A84327F" w14:textId="77777777" w:rsidR="007E3EC0" w:rsidRPr="006705AF" w:rsidRDefault="007E3EC0" w:rsidP="00445B17">
            <w:pPr>
              <w:keepNext/>
              <w:ind w:left="-28" w:right="-74"/>
              <w:rPr>
                <w:sz w:val="18"/>
              </w:rPr>
            </w:pPr>
          </w:p>
        </w:tc>
        <w:tc>
          <w:tcPr>
            <w:tcW w:w="769" w:type="pct"/>
            <w:tcBorders>
              <w:left w:val="nil"/>
              <w:right w:val="single" w:sz="18" w:space="0" w:color="auto"/>
            </w:tcBorders>
            <w:vAlign w:val="center"/>
          </w:tcPr>
          <w:p w14:paraId="5C920335" w14:textId="77777777" w:rsidR="007E3EC0" w:rsidRPr="006705AF" w:rsidRDefault="007E3EC0" w:rsidP="00445B17">
            <w:pPr>
              <w:keepNext/>
              <w:ind w:right="320"/>
              <w:rPr>
                <w:sz w:val="18"/>
                <w:szCs w:val="18"/>
              </w:rPr>
            </w:pPr>
          </w:p>
        </w:tc>
        <w:tc>
          <w:tcPr>
            <w:tcW w:w="391" w:type="pct"/>
            <w:tcBorders>
              <w:left w:val="nil"/>
              <w:right w:val="single" w:sz="18" w:space="0" w:color="auto"/>
            </w:tcBorders>
            <w:vAlign w:val="center"/>
          </w:tcPr>
          <w:p w14:paraId="6891F69F" w14:textId="77777777" w:rsidR="007E3EC0" w:rsidRPr="006705AF" w:rsidRDefault="007E3EC0" w:rsidP="00445B17">
            <w:pPr>
              <w:keepNext/>
              <w:jc w:val="center"/>
            </w:pPr>
          </w:p>
        </w:tc>
        <w:tc>
          <w:tcPr>
            <w:tcW w:w="278" w:type="pct"/>
            <w:tcBorders>
              <w:left w:val="nil"/>
              <w:right w:val="single" w:sz="18" w:space="0" w:color="auto"/>
            </w:tcBorders>
            <w:vAlign w:val="center"/>
          </w:tcPr>
          <w:p w14:paraId="42AF20F5" w14:textId="77777777" w:rsidR="007E3EC0" w:rsidRPr="006705AF" w:rsidRDefault="007E3EC0" w:rsidP="00445B17">
            <w:pPr>
              <w:keepNext/>
              <w:ind w:right="12"/>
              <w:jc w:val="center"/>
            </w:pPr>
          </w:p>
        </w:tc>
        <w:tc>
          <w:tcPr>
            <w:tcW w:w="1489" w:type="pct"/>
            <w:vMerge/>
            <w:tcBorders>
              <w:left w:val="nil"/>
              <w:right w:val="single" w:sz="18" w:space="0" w:color="auto"/>
            </w:tcBorders>
          </w:tcPr>
          <w:p w14:paraId="53901FC2" w14:textId="77777777" w:rsidR="007E3EC0" w:rsidRPr="006705AF" w:rsidRDefault="007E3EC0" w:rsidP="00445B17">
            <w:pPr>
              <w:keepNext/>
              <w:jc w:val="center"/>
            </w:pPr>
          </w:p>
        </w:tc>
        <w:tc>
          <w:tcPr>
            <w:tcW w:w="1278" w:type="pct"/>
            <w:gridSpan w:val="5"/>
            <w:vMerge/>
            <w:tcBorders>
              <w:left w:val="nil"/>
              <w:right w:val="single" w:sz="18" w:space="0" w:color="auto"/>
            </w:tcBorders>
          </w:tcPr>
          <w:p w14:paraId="5B1F3DA0" w14:textId="77777777" w:rsidR="007E3EC0" w:rsidRPr="006705AF" w:rsidRDefault="007E3EC0" w:rsidP="00445B17">
            <w:pPr>
              <w:keepNext/>
              <w:jc w:val="center"/>
            </w:pPr>
          </w:p>
        </w:tc>
      </w:tr>
      <w:tr w:rsidR="007E3EC0" w14:paraId="7C0C51BF" w14:textId="77777777" w:rsidTr="003437BE">
        <w:trPr>
          <w:trHeight w:hRule="exact" w:val="660"/>
        </w:trPr>
        <w:tc>
          <w:tcPr>
            <w:tcW w:w="795" w:type="pct"/>
            <w:gridSpan w:val="2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0378197" w14:textId="77777777" w:rsidR="007E3EC0" w:rsidRPr="006705AF" w:rsidRDefault="007E3EC0" w:rsidP="00445B17">
            <w:pPr>
              <w:keepNext/>
              <w:ind w:left="-28" w:right="-66"/>
              <w:rPr>
                <w:sz w:val="18"/>
              </w:rPr>
            </w:pPr>
            <w:r w:rsidRPr="006705AF">
              <w:rPr>
                <w:sz w:val="18"/>
              </w:rPr>
              <w:t>Н. контр.</w:t>
            </w:r>
          </w:p>
        </w:tc>
        <w:tc>
          <w:tcPr>
            <w:tcW w:w="769" w:type="pct"/>
            <w:tcBorders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3C7346E9" w14:textId="77777777" w:rsidR="007E3EC0" w:rsidRPr="006705AF" w:rsidRDefault="007E3EC0" w:rsidP="00445B17">
            <w:pPr>
              <w:keepNext/>
              <w:rPr>
                <w:sz w:val="18"/>
                <w:szCs w:val="18"/>
              </w:rPr>
            </w:pPr>
          </w:p>
        </w:tc>
        <w:tc>
          <w:tcPr>
            <w:tcW w:w="391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2D74364E" w14:textId="77777777" w:rsidR="007E3EC0" w:rsidRPr="006705AF" w:rsidRDefault="007E3EC0" w:rsidP="00445B17">
            <w:pPr>
              <w:keepNext/>
            </w:pPr>
          </w:p>
        </w:tc>
        <w:tc>
          <w:tcPr>
            <w:tcW w:w="278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5E542A1F" w14:textId="77777777" w:rsidR="007E3EC0" w:rsidRPr="006705AF" w:rsidRDefault="007E3EC0" w:rsidP="00445B17">
            <w:pPr>
              <w:keepNext/>
            </w:pPr>
          </w:p>
        </w:tc>
        <w:tc>
          <w:tcPr>
            <w:tcW w:w="1489" w:type="pct"/>
            <w:vMerge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5DE0D4A8" w14:textId="77777777" w:rsidR="007E3EC0" w:rsidRPr="006705AF" w:rsidRDefault="007E3EC0" w:rsidP="00445B17">
            <w:pPr>
              <w:keepNext/>
              <w:jc w:val="center"/>
            </w:pPr>
          </w:p>
        </w:tc>
        <w:tc>
          <w:tcPr>
            <w:tcW w:w="1278" w:type="pct"/>
            <w:gridSpan w:val="5"/>
            <w:vMerge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154B125E" w14:textId="77777777" w:rsidR="007E3EC0" w:rsidRPr="006705AF" w:rsidRDefault="007E3EC0" w:rsidP="00445B17">
            <w:pPr>
              <w:keepNext/>
              <w:jc w:val="center"/>
            </w:pPr>
          </w:p>
        </w:tc>
      </w:tr>
    </w:tbl>
    <w:p w14:paraId="7FA91607" w14:textId="77777777" w:rsidR="007E3EC0" w:rsidRDefault="007E3EC0" w:rsidP="007E3EC0">
      <w:pPr>
        <w:keepNext/>
        <w:spacing w:line="360" w:lineRule="auto"/>
        <w:ind w:firstLine="851"/>
        <w:jc w:val="both"/>
        <w:rPr>
          <w:sz w:val="28"/>
        </w:rPr>
        <w:sectPr w:rsidR="007E3EC0" w:rsidSect="00726D06"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sdt>
      <w:sdtPr>
        <w:rPr>
          <w:b w:val="0"/>
          <w:bCs w:val="0"/>
          <w:color w:val="auto"/>
          <w:kern w:val="0"/>
          <w:sz w:val="24"/>
          <w:szCs w:val="24"/>
          <w:lang w:eastAsia="ru-RU"/>
        </w:rPr>
        <w:id w:val="-544608492"/>
        <w:docPartObj>
          <w:docPartGallery w:val="Table of Contents"/>
          <w:docPartUnique/>
        </w:docPartObj>
      </w:sdtPr>
      <w:sdtEndPr/>
      <w:sdtContent>
        <w:p w14:paraId="5EC11CE4" w14:textId="77777777" w:rsidR="00650990" w:rsidRPr="00650990" w:rsidRDefault="007E3EC0" w:rsidP="007E3EC0">
          <w:pPr>
            <w:pStyle w:val="a3"/>
            <w:rPr>
              <w:b w:val="0"/>
              <w:bCs w:val="0"/>
              <w:noProof/>
            </w:rPr>
          </w:pPr>
          <w:r w:rsidRPr="00650990">
            <w:rPr>
              <w:b w:val="0"/>
              <w:bCs w:val="0"/>
              <w:color w:val="auto"/>
              <w:sz w:val="36"/>
            </w:rPr>
            <w:t>СОДЕРЖАНИЕ</w:t>
          </w:r>
          <w:r w:rsidRPr="00650990">
            <w:rPr>
              <w:b w:val="0"/>
              <w:bCs w:val="0"/>
              <w:color w:val="auto"/>
            </w:rPr>
            <w:fldChar w:fldCharType="begin"/>
          </w:r>
          <w:r w:rsidRPr="00650990">
            <w:rPr>
              <w:b w:val="0"/>
              <w:bCs w:val="0"/>
              <w:color w:val="auto"/>
            </w:rPr>
            <w:instrText xml:space="preserve"> TOC \o "1-3" \h \z \u </w:instrText>
          </w:r>
          <w:r w:rsidRPr="00650990">
            <w:rPr>
              <w:b w:val="0"/>
              <w:bCs w:val="0"/>
              <w:color w:val="auto"/>
            </w:rPr>
            <w:fldChar w:fldCharType="separate"/>
          </w:r>
        </w:p>
        <w:p w14:paraId="317E34F0" w14:textId="133E1AB4" w:rsidR="00650990" w:rsidRPr="00650990" w:rsidRDefault="005941F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26" w:history="1">
            <w:r w:rsidR="00650990" w:rsidRPr="00650990">
              <w:rPr>
                <w:rStyle w:val="ac"/>
                <w:noProof/>
              </w:rPr>
              <w:t>РЕФЕРАТ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26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4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51C1BA6C" w14:textId="3DBD7AB3" w:rsidR="00650990" w:rsidRPr="00650990" w:rsidRDefault="005941F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27" w:history="1">
            <w:r w:rsidR="00650990" w:rsidRPr="00650990">
              <w:rPr>
                <w:rStyle w:val="ac"/>
                <w:noProof/>
              </w:rPr>
              <w:t>ВВЕДЕНИЕ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27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6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101995E8" w14:textId="62AA2A17" w:rsidR="00650990" w:rsidRPr="00650990" w:rsidRDefault="005941F3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28" w:history="1">
            <w:r w:rsidR="00650990" w:rsidRPr="00650990">
              <w:rPr>
                <w:rStyle w:val="ac"/>
                <w:noProof/>
              </w:rPr>
              <w:t>1.</w:t>
            </w:r>
            <w:r w:rsidR="00650990" w:rsidRPr="006509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50990" w:rsidRPr="00650990">
              <w:rPr>
                <w:rStyle w:val="ac"/>
                <w:noProof/>
              </w:rPr>
              <w:t>ПОСТАНОВКА ЗАДАЧИ МОДЕЛИРОВАНИЯ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28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7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4098A27F" w14:textId="2F84B0A2" w:rsidR="00650990" w:rsidRPr="00650990" w:rsidRDefault="005941F3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29" w:history="1">
            <w:r w:rsidR="00650990" w:rsidRPr="00650990">
              <w:rPr>
                <w:rStyle w:val="ac"/>
                <w:noProof/>
              </w:rPr>
              <w:t>1.1.</w:t>
            </w:r>
            <w:r w:rsidR="00650990" w:rsidRPr="006509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50990" w:rsidRPr="00650990">
              <w:rPr>
                <w:rStyle w:val="ac"/>
                <w:noProof/>
              </w:rPr>
              <w:t>Формализованное описание объекта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29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7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3A9ECB56" w14:textId="66A31D7B" w:rsidR="00650990" w:rsidRPr="00650990" w:rsidRDefault="005941F3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30" w:history="1">
            <w:r w:rsidR="00650990" w:rsidRPr="00650990">
              <w:rPr>
                <w:rStyle w:val="ac"/>
                <w:noProof/>
              </w:rPr>
              <w:t>1.2.</w:t>
            </w:r>
            <w:r w:rsidR="00650990" w:rsidRPr="006509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50990" w:rsidRPr="00650990">
              <w:rPr>
                <w:rStyle w:val="ac"/>
                <w:noProof/>
              </w:rPr>
              <w:t>Выбор принципа построения моделирующего алгоритма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30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8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78EB7CFA" w14:textId="19D9F751" w:rsidR="00650990" w:rsidRPr="00650990" w:rsidRDefault="005941F3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31" w:history="1">
            <w:r w:rsidR="00650990" w:rsidRPr="00650990">
              <w:rPr>
                <w:rStyle w:val="ac"/>
                <w:noProof/>
              </w:rPr>
              <w:t>1.3.</w:t>
            </w:r>
            <w:r w:rsidR="00650990" w:rsidRPr="006509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50990" w:rsidRPr="00650990">
              <w:rPr>
                <w:rStyle w:val="ac"/>
                <w:noProof/>
              </w:rPr>
              <w:t>Способы фиксации обработки результатов моделирования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31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10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7D2681BF" w14:textId="3767B7C3" w:rsidR="00650990" w:rsidRPr="00650990" w:rsidRDefault="005941F3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32" w:history="1">
            <w:r w:rsidR="00650990" w:rsidRPr="00650990">
              <w:rPr>
                <w:rStyle w:val="ac"/>
                <w:noProof/>
              </w:rPr>
              <w:t>2.</w:t>
            </w:r>
            <w:r w:rsidR="00650990" w:rsidRPr="006509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50990" w:rsidRPr="00650990">
              <w:rPr>
                <w:rStyle w:val="ac"/>
                <w:noProof/>
              </w:rPr>
              <w:t>МОДЕЛИРОВАНИЕ СИСТЕМЫ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32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11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494C7133" w14:textId="3B3F0FF2" w:rsidR="00650990" w:rsidRPr="00650990" w:rsidRDefault="005941F3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33" w:history="1">
            <w:r w:rsidR="00650990" w:rsidRPr="00650990">
              <w:rPr>
                <w:rStyle w:val="ac"/>
                <w:noProof/>
              </w:rPr>
              <w:t>2.1.</w:t>
            </w:r>
            <w:r w:rsidR="00650990" w:rsidRPr="006509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50990" w:rsidRPr="00650990">
              <w:rPr>
                <w:rStyle w:val="ac"/>
                <w:noProof/>
              </w:rPr>
              <w:t>Моделирование случайных факторов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33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11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149F9243" w14:textId="41C6AD51" w:rsidR="00650990" w:rsidRPr="00650990" w:rsidRDefault="005941F3">
          <w:pPr>
            <w:pStyle w:val="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34" w:history="1">
            <w:r w:rsidR="00650990" w:rsidRPr="00650990">
              <w:rPr>
                <w:rStyle w:val="ac"/>
                <w:noProof/>
              </w:rPr>
              <w:t>2.2.</w:t>
            </w:r>
            <w:r w:rsidR="00650990" w:rsidRPr="006509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50990" w:rsidRPr="00650990">
              <w:rPr>
                <w:rStyle w:val="ac"/>
                <w:noProof/>
              </w:rPr>
              <w:t>Разработка блок – схемы моделирующего алгоритма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34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15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48BADAEC" w14:textId="01D59B6C" w:rsidR="00650990" w:rsidRPr="00650990" w:rsidRDefault="005941F3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35" w:history="1">
            <w:r w:rsidR="00650990" w:rsidRPr="00650990">
              <w:rPr>
                <w:rStyle w:val="ac"/>
                <w:noProof/>
              </w:rPr>
              <w:t>3.</w:t>
            </w:r>
            <w:r w:rsidR="00650990" w:rsidRPr="006509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50990" w:rsidRPr="00650990">
              <w:rPr>
                <w:rStyle w:val="ac"/>
                <w:noProof/>
              </w:rPr>
              <w:t>МЕТОДЫ РЕШЕНИЯ МНОГОКРИТЕРИАЛЬНЫХ ЗАДАЧ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35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23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436D6D9F" w14:textId="2376CCE8" w:rsidR="00650990" w:rsidRPr="00650990" w:rsidRDefault="005941F3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36" w:history="1">
            <w:r w:rsidR="00650990" w:rsidRPr="00650990">
              <w:rPr>
                <w:rStyle w:val="ac"/>
                <w:noProof/>
              </w:rPr>
              <w:t>4.</w:t>
            </w:r>
            <w:r w:rsidR="00650990" w:rsidRPr="006509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50990" w:rsidRPr="00650990">
              <w:rPr>
                <w:rStyle w:val="ac"/>
                <w:noProof/>
              </w:rPr>
              <w:t>РЕЗУЛЬТАТ РЕАЛИЗАЦИИ МЕТОДОВ РЕШЕНИЯ МНОГОКРИТЕРИАЛЬНЫХ ЗАДАЧ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36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26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58133717" w14:textId="764C302B" w:rsidR="00650990" w:rsidRPr="00650990" w:rsidRDefault="005941F3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37" w:history="1">
            <w:r w:rsidR="00650990" w:rsidRPr="00650990">
              <w:rPr>
                <w:rStyle w:val="ac"/>
                <w:noProof/>
              </w:rPr>
              <w:t>5.</w:t>
            </w:r>
            <w:r w:rsidR="00650990" w:rsidRPr="00650990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50990" w:rsidRPr="00650990">
              <w:rPr>
                <w:rStyle w:val="ac"/>
                <w:noProof/>
              </w:rPr>
              <w:t>ИНСТРУКЦИЯ ПОЛЬЗОВАТЕЛЯ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37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30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74354E62" w14:textId="3AF6BFC5" w:rsidR="00650990" w:rsidRPr="00650990" w:rsidRDefault="005941F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38" w:history="1">
            <w:r w:rsidR="00650990" w:rsidRPr="00650990">
              <w:rPr>
                <w:rStyle w:val="ac"/>
                <w:noProof/>
              </w:rPr>
              <w:t>ЗАКЛЮЧЕНИЕ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38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31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3C0D0E6C" w14:textId="76A5430E" w:rsidR="00650990" w:rsidRPr="00650990" w:rsidRDefault="005941F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39" w:history="1">
            <w:r w:rsidR="00650990" w:rsidRPr="00650990">
              <w:rPr>
                <w:rStyle w:val="ac"/>
                <w:noProof/>
              </w:rPr>
              <w:t>СПИСОК ЛИТЕРАТУРЫ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39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32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5BEF12C9" w14:textId="753CD94A" w:rsidR="00650990" w:rsidRPr="00650990" w:rsidRDefault="005941F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7580340" w:history="1">
            <w:r w:rsidR="00650990" w:rsidRPr="00650990">
              <w:rPr>
                <w:rStyle w:val="ac"/>
                <w:noProof/>
              </w:rPr>
              <w:t>ПРИЛОЖЕНИЕ А. ПРОГРАММНЫЙ КОД И РЕЗУЛЬТАТЫ РЕАЛИЗАЦИИ РАБОТЫ СМО</w:t>
            </w:r>
            <w:r w:rsidR="00650990" w:rsidRPr="00650990">
              <w:rPr>
                <w:noProof/>
                <w:webHidden/>
              </w:rPr>
              <w:tab/>
            </w:r>
            <w:r w:rsidR="00650990" w:rsidRPr="00650990">
              <w:rPr>
                <w:noProof/>
                <w:webHidden/>
              </w:rPr>
              <w:fldChar w:fldCharType="begin"/>
            </w:r>
            <w:r w:rsidR="00650990" w:rsidRPr="00650990">
              <w:rPr>
                <w:noProof/>
                <w:webHidden/>
              </w:rPr>
              <w:instrText xml:space="preserve"> PAGEREF _Toc137580340 \h </w:instrText>
            </w:r>
            <w:r w:rsidR="00650990" w:rsidRPr="00650990">
              <w:rPr>
                <w:noProof/>
                <w:webHidden/>
              </w:rPr>
            </w:r>
            <w:r w:rsidR="00650990" w:rsidRPr="00650990">
              <w:rPr>
                <w:noProof/>
                <w:webHidden/>
              </w:rPr>
              <w:fldChar w:fldCharType="separate"/>
            </w:r>
            <w:r w:rsidR="00650990" w:rsidRPr="00650990">
              <w:rPr>
                <w:noProof/>
                <w:webHidden/>
              </w:rPr>
              <w:t>33</w:t>
            </w:r>
            <w:r w:rsidR="00650990" w:rsidRPr="00650990">
              <w:rPr>
                <w:noProof/>
                <w:webHidden/>
              </w:rPr>
              <w:fldChar w:fldCharType="end"/>
            </w:r>
          </w:hyperlink>
        </w:p>
        <w:p w14:paraId="5E74709A" w14:textId="77777777" w:rsidR="007E3EC0" w:rsidRPr="00B854E4" w:rsidRDefault="007E3EC0" w:rsidP="007E3EC0">
          <w:pPr>
            <w:sectPr w:rsidR="007E3EC0" w:rsidRPr="00B854E4" w:rsidSect="00FA1D59">
              <w:pgSz w:w="11907" w:h="16840" w:code="9"/>
              <w:pgMar w:top="1134" w:right="851" w:bottom="1134" w:left="1701" w:header="709" w:footer="709" w:gutter="0"/>
              <w:cols w:space="708"/>
              <w:docGrid w:linePitch="360"/>
            </w:sectPr>
          </w:pPr>
          <w:r w:rsidRPr="00650990">
            <w:fldChar w:fldCharType="end"/>
          </w:r>
        </w:p>
      </w:sdtContent>
    </w:sdt>
    <w:p w14:paraId="3410B769" w14:textId="77777777" w:rsidR="007E3EC0" w:rsidRPr="000D6B89" w:rsidRDefault="007E3EC0" w:rsidP="007E3EC0">
      <w:pPr>
        <w:keepNext/>
        <w:spacing w:line="360" w:lineRule="auto"/>
        <w:jc w:val="center"/>
        <w:outlineLvl w:val="0"/>
        <w:rPr>
          <w:b/>
          <w:sz w:val="28"/>
        </w:rPr>
      </w:pPr>
      <w:bookmarkStart w:id="3" w:name="_Toc137580327"/>
      <w:r w:rsidRPr="000D6B89">
        <w:rPr>
          <w:b/>
          <w:sz w:val="28"/>
        </w:rPr>
        <w:lastRenderedPageBreak/>
        <w:t>ВВЕДЕНИЕ</w:t>
      </w:r>
      <w:bookmarkEnd w:id="3"/>
    </w:p>
    <w:p w14:paraId="4DE33750" w14:textId="03E2E764" w:rsidR="00D139B1" w:rsidRPr="00D139B1" w:rsidRDefault="00D139B1" w:rsidP="00D139B1">
      <w:pPr>
        <w:spacing w:after="160" w:line="360" w:lineRule="auto"/>
        <w:ind w:firstLine="708"/>
        <w:jc w:val="both"/>
        <w:rPr>
          <w:bCs/>
          <w:sz w:val="28"/>
        </w:rPr>
      </w:pPr>
      <w:r w:rsidRPr="00D139B1">
        <w:rPr>
          <w:bCs/>
          <w:sz w:val="28"/>
        </w:rPr>
        <w:t xml:space="preserve">При работе над сложными техническими системами, промышленными комплексами и экологическими проблемами, а также в других сферах жизни, </w:t>
      </w:r>
      <w:r w:rsidR="001F4F51">
        <w:rPr>
          <w:bCs/>
          <w:sz w:val="28"/>
        </w:rPr>
        <w:t>человек</w:t>
      </w:r>
      <w:r w:rsidRPr="00D139B1">
        <w:rPr>
          <w:bCs/>
          <w:sz w:val="28"/>
        </w:rPr>
        <w:t xml:space="preserve"> сталкивае</w:t>
      </w:r>
      <w:r w:rsidR="00B90A9E">
        <w:rPr>
          <w:bCs/>
          <w:sz w:val="28"/>
        </w:rPr>
        <w:t>т</w:t>
      </w:r>
      <w:r w:rsidRPr="00D139B1">
        <w:rPr>
          <w:bCs/>
          <w:sz w:val="28"/>
        </w:rPr>
        <w:t>ся с задачами принятия правильных решений. Для облегчения этого процесса созда</w:t>
      </w:r>
      <w:r w:rsidR="004C5AB4">
        <w:rPr>
          <w:bCs/>
          <w:sz w:val="28"/>
        </w:rPr>
        <w:t>ются и развиваются</w:t>
      </w:r>
      <w:r w:rsidRPr="00D139B1">
        <w:rPr>
          <w:bCs/>
          <w:sz w:val="28"/>
        </w:rPr>
        <w:t xml:space="preserve"> специальные математические модели и методы, объединенные в область исследований, называемую </w:t>
      </w:r>
      <w:r w:rsidR="00191F82">
        <w:rPr>
          <w:bCs/>
          <w:sz w:val="28"/>
        </w:rPr>
        <w:t>«</w:t>
      </w:r>
      <w:r w:rsidRPr="00D139B1">
        <w:rPr>
          <w:bCs/>
          <w:sz w:val="28"/>
        </w:rPr>
        <w:t>Теория принятия решений</w:t>
      </w:r>
      <w:r w:rsidR="00191F82">
        <w:rPr>
          <w:bCs/>
          <w:sz w:val="28"/>
        </w:rPr>
        <w:t>»</w:t>
      </w:r>
      <w:r w:rsidRPr="00D139B1">
        <w:rPr>
          <w:bCs/>
          <w:sz w:val="28"/>
        </w:rPr>
        <w:t>. ТПР использует знания из областей математики, статистики, менеджмента, экономики и психологии для разработки оптимальных решений в разных областях деятельности.</w:t>
      </w:r>
    </w:p>
    <w:p w14:paraId="3852A2B8" w14:textId="77777777" w:rsidR="00501B9A" w:rsidRDefault="00501B9A" w:rsidP="00C937EB">
      <w:pPr>
        <w:spacing w:after="160" w:line="360" w:lineRule="auto"/>
        <w:ind w:firstLine="708"/>
        <w:jc w:val="both"/>
        <w:rPr>
          <w:bCs/>
          <w:sz w:val="28"/>
        </w:rPr>
      </w:pPr>
      <w:r w:rsidRPr="00501B9A">
        <w:rPr>
          <w:bCs/>
          <w:sz w:val="28"/>
        </w:rPr>
        <w:t>Рациональный процесс решения задач и проблем включает в себя некоторые этапы, которые, при необходимости, могут выполнятся одновременно, параллельно или итерационно.</w:t>
      </w:r>
    </w:p>
    <w:p w14:paraId="149E09B6" w14:textId="18A62127" w:rsidR="00D139B1" w:rsidRPr="00D139B1" w:rsidRDefault="00D139B1" w:rsidP="00C937EB">
      <w:pPr>
        <w:spacing w:after="160" w:line="360" w:lineRule="auto"/>
        <w:ind w:firstLine="708"/>
        <w:jc w:val="both"/>
        <w:rPr>
          <w:bCs/>
          <w:sz w:val="28"/>
        </w:rPr>
      </w:pPr>
      <w:r w:rsidRPr="00D139B1">
        <w:rPr>
          <w:bCs/>
          <w:sz w:val="28"/>
        </w:rPr>
        <w:t>Из-за большого объема задач и сложности алгоритмов оптимизации, методы принятия оптимальных решений часто используются при помощи компьютеров.</w:t>
      </w:r>
    </w:p>
    <w:p w14:paraId="3ABF9EBA" w14:textId="23A2C3D4" w:rsidR="00D139B1" w:rsidRPr="00D139B1" w:rsidRDefault="00C937EB" w:rsidP="00C937EB">
      <w:pPr>
        <w:spacing w:after="160" w:line="360" w:lineRule="auto"/>
        <w:ind w:firstLine="708"/>
        <w:jc w:val="both"/>
        <w:rPr>
          <w:bCs/>
          <w:sz w:val="28"/>
        </w:rPr>
      </w:pPr>
      <w:r>
        <w:rPr>
          <w:bCs/>
          <w:sz w:val="28"/>
        </w:rPr>
        <w:t>Ц</w:t>
      </w:r>
      <w:r w:rsidR="00D139B1" w:rsidRPr="00D139B1">
        <w:rPr>
          <w:bCs/>
          <w:sz w:val="28"/>
        </w:rPr>
        <w:t>ель</w:t>
      </w:r>
      <w:r>
        <w:rPr>
          <w:bCs/>
          <w:sz w:val="28"/>
        </w:rPr>
        <w:t xml:space="preserve"> курсовой работы</w:t>
      </w:r>
      <w:r w:rsidR="00D139B1" w:rsidRPr="00D139B1">
        <w:rPr>
          <w:bCs/>
          <w:sz w:val="28"/>
        </w:rPr>
        <w:t xml:space="preserve"> </w:t>
      </w:r>
      <w:r>
        <w:rPr>
          <w:bCs/>
          <w:sz w:val="28"/>
        </w:rPr>
        <w:t>–</w:t>
      </w:r>
      <w:r w:rsidR="00D139B1" w:rsidRPr="00D139B1">
        <w:rPr>
          <w:bCs/>
          <w:sz w:val="28"/>
        </w:rPr>
        <w:t xml:space="preserve"> провести анализ и разработать модель для реальной системы, чтобы найти оптимальное решение, используя навыки моделирования систем массового обслуживания и принятия решений.</w:t>
      </w:r>
    </w:p>
    <w:p w14:paraId="36F068AE" w14:textId="77777777" w:rsidR="00D139B1" w:rsidRDefault="00D139B1">
      <w:pPr>
        <w:spacing w:after="160" w:line="259" w:lineRule="auto"/>
        <w:rPr>
          <w:b/>
          <w:sz w:val="28"/>
        </w:rPr>
      </w:pPr>
      <w:r>
        <w:rPr>
          <w:b/>
          <w:sz w:val="28"/>
        </w:rPr>
        <w:br w:type="page"/>
      </w:r>
    </w:p>
    <w:p w14:paraId="15AB5088" w14:textId="7F59E699" w:rsidR="007E3EC0" w:rsidRPr="00D139B1" w:rsidRDefault="007E3EC0" w:rsidP="00D139B1">
      <w:pPr>
        <w:pStyle w:val="a4"/>
        <w:keepNext/>
        <w:numPr>
          <w:ilvl w:val="0"/>
          <w:numId w:val="7"/>
        </w:numPr>
        <w:spacing w:line="360" w:lineRule="auto"/>
        <w:ind w:left="0" w:firstLine="0"/>
        <w:jc w:val="center"/>
        <w:outlineLvl w:val="0"/>
        <w:rPr>
          <w:b/>
          <w:sz w:val="28"/>
        </w:rPr>
      </w:pPr>
      <w:bookmarkStart w:id="4" w:name="_Toc137580328"/>
      <w:r w:rsidRPr="00D139B1">
        <w:rPr>
          <w:b/>
          <w:sz w:val="28"/>
        </w:rPr>
        <w:lastRenderedPageBreak/>
        <w:t>ПОСТАНОВКА ЗАДАЧИ МОДЕЛИРОВАНИЯ</w:t>
      </w:r>
      <w:bookmarkEnd w:id="4"/>
    </w:p>
    <w:p w14:paraId="683D1D89" w14:textId="77777777" w:rsidR="007E3EC0" w:rsidRPr="00502B84" w:rsidRDefault="007E3EC0" w:rsidP="007E3EC0">
      <w:pPr>
        <w:pStyle w:val="a4"/>
        <w:keepNext/>
        <w:numPr>
          <w:ilvl w:val="1"/>
          <w:numId w:val="7"/>
        </w:numPr>
        <w:spacing w:line="360" w:lineRule="auto"/>
        <w:ind w:left="357" w:firstLine="851"/>
        <w:jc w:val="both"/>
        <w:outlineLvl w:val="1"/>
        <w:rPr>
          <w:b/>
          <w:sz w:val="28"/>
        </w:rPr>
      </w:pPr>
      <w:bookmarkStart w:id="5" w:name="_Toc137580329"/>
      <w:r w:rsidRPr="00502B84">
        <w:rPr>
          <w:b/>
          <w:sz w:val="28"/>
        </w:rPr>
        <w:t>Формализованное описание объекта</w:t>
      </w:r>
      <w:bookmarkEnd w:id="5"/>
    </w:p>
    <w:p w14:paraId="0BA31073" w14:textId="77777777" w:rsidR="007E3EC0" w:rsidRDefault="007E3EC0" w:rsidP="007E3EC0">
      <w:pPr>
        <w:keepNext/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ля выполнения курсовой работы </w:t>
      </w:r>
      <w:r w:rsidRPr="00627F22">
        <w:rPr>
          <w:sz w:val="28"/>
        </w:rPr>
        <w:t>и</w:t>
      </w:r>
      <w:r>
        <w:rPr>
          <w:sz w:val="28"/>
        </w:rPr>
        <w:t>з математических схем моделирования была выбрана система массового обслуживания (далее – СМО), с помощью которой можно точно представить объект исходной задачи.</w:t>
      </w:r>
    </w:p>
    <w:p w14:paraId="2099BFE3" w14:textId="0840C7E1" w:rsidR="00A620EF" w:rsidRPr="00A620EF" w:rsidRDefault="00A620EF" w:rsidP="00A620EF">
      <w:pPr>
        <w:keepNext/>
        <w:spacing w:line="360" w:lineRule="auto"/>
        <w:ind w:firstLine="851"/>
        <w:jc w:val="both"/>
        <w:rPr>
          <w:sz w:val="28"/>
        </w:rPr>
      </w:pPr>
      <w:r w:rsidRPr="00A620EF">
        <w:rPr>
          <w:sz w:val="28"/>
        </w:rPr>
        <w:t>Системы массового обслуживания (СМО) представляют собой структуры, содержащие одно или несколько обслуживающих устройств – каналов обслуживания, на вход которых в случайные моменты времени поступают требования для обслуживания. В качестве каналов могут фигурировать технические устройства либо персонал, выполняющие функции обслуживания.</w:t>
      </w:r>
    </w:p>
    <w:p w14:paraId="2539720D" w14:textId="77777777" w:rsidR="00A620EF" w:rsidRDefault="00A620EF" w:rsidP="00A620EF">
      <w:pPr>
        <w:keepNext/>
        <w:spacing w:line="360" w:lineRule="auto"/>
        <w:ind w:firstLine="851"/>
        <w:jc w:val="both"/>
        <w:rPr>
          <w:sz w:val="28"/>
        </w:rPr>
      </w:pPr>
      <w:r w:rsidRPr="00A620EF">
        <w:rPr>
          <w:sz w:val="28"/>
        </w:rPr>
        <w:t>Каждая СМО предназначена для обслуживания какого-то потока заявок (или «требований»), поступающих на СМО в какие-то случайные моменты времени. Обслуживание поступившей заявки продолжается некоторое (вообще говоря, случайное) время, после чего канал освобождается и готов к принятию следующей заявки. Случайный характер потока заявок приводит к тому, что в какие-то промежутки времени на входе СМО скапливается излишне большое число заявок (они либо образуют очередь, либо покидают СМО необслуженными); в другие же периоды СМО будет работать с недогрузкой или вообще простаивать.</w:t>
      </w:r>
    </w:p>
    <w:p w14:paraId="07C3E70C" w14:textId="3840B3AB" w:rsidR="007E3EC0" w:rsidRDefault="007E3EC0" w:rsidP="00A620EF">
      <w:pPr>
        <w:keepNext/>
        <w:spacing w:line="360" w:lineRule="auto"/>
        <w:ind w:firstLine="851"/>
        <w:jc w:val="both"/>
        <w:rPr>
          <w:sz w:val="28"/>
        </w:rPr>
      </w:pPr>
      <w:r w:rsidRPr="00B403BF">
        <w:rPr>
          <w:sz w:val="28"/>
        </w:rPr>
        <w:t>Предметом теории массового обслуживания является построение математических моделей, связывающих заданные условия работы СМО (число каналов, их производительность, характер потока заявок и т.п.) с показателями эффективности СМО, описывающими ее способность справляться с потоком заявок.</w:t>
      </w:r>
      <w:r>
        <w:rPr>
          <w:sz w:val="28"/>
        </w:rPr>
        <w:t xml:space="preserve"> </w:t>
      </w:r>
    </w:p>
    <w:p w14:paraId="01837567" w14:textId="77777777" w:rsidR="007E3EC0" w:rsidRDefault="007E3EC0" w:rsidP="007E3EC0">
      <w:pPr>
        <w:keepNext/>
        <w:spacing w:line="360" w:lineRule="auto"/>
        <w:ind w:firstLine="851"/>
        <w:jc w:val="both"/>
        <w:rPr>
          <w:sz w:val="28"/>
        </w:rPr>
      </w:pPr>
      <w:r w:rsidRPr="00B403BF">
        <w:rPr>
          <w:sz w:val="28"/>
        </w:rPr>
        <w:t>В качестве показателей эффективности СМО</w:t>
      </w:r>
      <w:r>
        <w:rPr>
          <w:sz w:val="28"/>
        </w:rPr>
        <w:t xml:space="preserve"> могут быть следующие параметры</w:t>
      </w:r>
      <w:r w:rsidRPr="00B403BF">
        <w:rPr>
          <w:sz w:val="28"/>
        </w:rPr>
        <w:t xml:space="preserve">: </w:t>
      </w:r>
    </w:p>
    <w:p w14:paraId="2B3BB32E" w14:textId="77777777" w:rsidR="007E3EC0" w:rsidRDefault="007E3EC0" w:rsidP="007E3EC0">
      <w:pPr>
        <w:pStyle w:val="a4"/>
        <w:keepNext/>
        <w:numPr>
          <w:ilvl w:val="0"/>
          <w:numId w:val="8"/>
        </w:numPr>
        <w:spacing w:line="360" w:lineRule="auto"/>
        <w:jc w:val="both"/>
        <w:rPr>
          <w:sz w:val="28"/>
        </w:rPr>
      </w:pPr>
      <w:r w:rsidRPr="0088646B">
        <w:rPr>
          <w:sz w:val="28"/>
        </w:rPr>
        <w:t xml:space="preserve">среднее число заявок, обслуживаемых в единицу времени; </w:t>
      </w:r>
    </w:p>
    <w:p w14:paraId="2C55BF7C" w14:textId="77777777" w:rsidR="007E3EC0" w:rsidRDefault="007E3EC0" w:rsidP="007E3EC0">
      <w:pPr>
        <w:pStyle w:val="a4"/>
        <w:keepNext/>
        <w:numPr>
          <w:ilvl w:val="0"/>
          <w:numId w:val="8"/>
        </w:numPr>
        <w:spacing w:line="360" w:lineRule="auto"/>
        <w:jc w:val="both"/>
        <w:rPr>
          <w:sz w:val="28"/>
        </w:rPr>
        <w:sectPr w:rsidR="007E3EC0" w:rsidSect="00FA1D59">
          <w:pgSz w:w="11907" w:h="16840" w:code="9"/>
          <w:pgMar w:top="1134" w:right="851" w:bottom="1134" w:left="1701" w:header="709" w:footer="709" w:gutter="0"/>
          <w:cols w:space="708"/>
          <w:docGrid w:linePitch="360"/>
        </w:sectPr>
      </w:pPr>
      <w:r w:rsidRPr="0088646B">
        <w:rPr>
          <w:sz w:val="28"/>
        </w:rPr>
        <w:t xml:space="preserve">среднее число заявок в очереди; </w:t>
      </w:r>
    </w:p>
    <w:p w14:paraId="709FB9DE" w14:textId="77777777" w:rsidR="007E3EC0" w:rsidRPr="00695C96" w:rsidRDefault="007E3EC0" w:rsidP="00695C96">
      <w:pPr>
        <w:pStyle w:val="a4"/>
        <w:keepNext/>
        <w:numPr>
          <w:ilvl w:val="0"/>
          <w:numId w:val="8"/>
        </w:numPr>
        <w:spacing w:line="360" w:lineRule="auto"/>
        <w:jc w:val="both"/>
        <w:rPr>
          <w:sz w:val="28"/>
        </w:rPr>
      </w:pPr>
      <w:r w:rsidRPr="00695C96">
        <w:rPr>
          <w:sz w:val="28"/>
        </w:rPr>
        <w:lastRenderedPageBreak/>
        <w:t xml:space="preserve">вероятность отказа в обслуживании без ожидания; </w:t>
      </w:r>
    </w:p>
    <w:p w14:paraId="3AAA7C96" w14:textId="2D3D91FE" w:rsidR="007E3EC0" w:rsidRPr="008441D5" w:rsidRDefault="007E3EC0" w:rsidP="00195DEB">
      <w:pPr>
        <w:pStyle w:val="a4"/>
        <w:keepNext/>
        <w:numPr>
          <w:ilvl w:val="0"/>
          <w:numId w:val="8"/>
        </w:numPr>
        <w:spacing w:line="360" w:lineRule="auto"/>
        <w:ind w:left="1560"/>
        <w:jc w:val="both"/>
        <w:rPr>
          <w:sz w:val="28"/>
        </w:rPr>
      </w:pPr>
      <w:r w:rsidRPr="0088646B">
        <w:rPr>
          <w:sz w:val="28"/>
        </w:rPr>
        <w:t>вероятность того, что число заявок в очереди превысит</w:t>
      </w:r>
      <w:r w:rsidR="00695C96">
        <w:rPr>
          <w:sz w:val="28"/>
        </w:rPr>
        <w:t xml:space="preserve"> </w:t>
      </w:r>
      <w:r w:rsidRPr="0088646B">
        <w:rPr>
          <w:sz w:val="28"/>
        </w:rPr>
        <w:t>определенное значение и т.п.</w:t>
      </w:r>
    </w:p>
    <w:p w14:paraId="674EAFDC" w14:textId="3E64AE9E" w:rsidR="00FA793C" w:rsidRPr="00357C0B" w:rsidRDefault="007E3EC0" w:rsidP="00FA793C">
      <w:pPr>
        <w:keepNext/>
        <w:spacing w:line="360" w:lineRule="auto"/>
        <w:ind w:firstLine="851"/>
        <w:jc w:val="both"/>
        <w:rPr>
          <w:sz w:val="28"/>
        </w:rPr>
      </w:pPr>
      <w:r w:rsidRPr="00D1706D">
        <w:rPr>
          <w:sz w:val="28"/>
        </w:rPr>
        <w:t xml:space="preserve">В дальнейшем будет смоделирована </w:t>
      </w:r>
      <w:r w:rsidR="0079315B">
        <w:rPr>
          <w:sz w:val="28"/>
        </w:rPr>
        <w:t xml:space="preserve">замкнутая </w:t>
      </w:r>
      <w:r w:rsidRPr="00D1706D">
        <w:rPr>
          <w:sz w:val="28"/>
        </w:rPr>
        <w:t xml:space="preserve">многоканальная СМО для последующего поиска оптимального решения. </w:t>
      </w:r>
      <w:r w:rsidRPr="00357C0B">
        <w:rPr>
          <w:sz w:val="28"/>
        </w:rPr>
        <w:t>Каналами будут</w:t>
      </w:r>
      <w:r w:rsidR="00BD642A" w:rsidRPr="00357C0B">
        <w:rPr>
          <w:sz w:val="28"/>
        </w:rPr>
        <w:t xml:space="preserve"> </w:t>
      </w:r>
      <w:r w:rsidR="00F96C1A">
        <w:rPr>
          <w:sz w:val="28"/>
        </w:rPr>
        <w:t xml:space="preserve">погрузочные </w:t>
      </w:r>
      <w:r w:rsidR="00BD642A" w:rsidRPr="00357C0B">
        <w:rPr>
          <w:sz w:val="28"/>
        </w:rPr>
        <w:t>экскаватор</w:t>
      </w:r>
      <w:r w:rsidR="00F96C1A">
        <w:rPr>
          <w:sz w:val="28"/>
        </w:rPr>
        <w:t>ы</w:t>
      </w:r>
      <w:r w:rsidR="00BD642A" w:rsidRPr="00357C0B">
        <w:rPr>
          <w:sz w:val="28"/>
        </w:rPr>
        <w:t xml:space="preserve"> в карьере</w:t>
      </w:r>
      <w:r w:rsidRPr="00357C0B">
        <w:rPr>
          <w:sz w:val="28"/>
        </w:rPr>
        <w:t>.</w:t>
      </w:r>
    </w:p>
    <w:p w14:paraId="32FB2F05" w14:textId="67934A38" w:rsidR="00D87382" w:rsidRDefault="000C7120" w:rsidP="00D87382">
      <w:pPr>
        <w:keepNext/>
        <w:spacing w:line="360" w:lineRule="auto"/>
        <w:ind w:firstLine="708"/>
        <w:jc w:val="both"/>
        <w:rPr>
          <w:sz w:val="28"/>
        </w:rPr>
      </w:pPr>
      <w:r w:rsidRPr="00B30318">
        <w:rPr>
          <w:sz w:val="28"/>
        </w:rPr>
        <w:t xml:space="preserve">В карьере </w:t>
      </w:r>
      <w:r w:rsidR="007E3EC0" w:rsidRPr="00B30318">
        <w:rPr>
          <w:sz w:val="28"/>
        </w:rPr>
        <w:t xml:space="preserve">осуществляется погрузка </w:t>
      </w:r>
      <w:r w:rsidRPr="00B30318">
        <w:rPr>
          <w:sz w:val="28"/>
        </w:rPr>
        <w:t>грузовиков</w:t>
      </w:r>
      <w:r w:rsidR="00B30318">
        <w:rPr>
          <w:sz w:val="28"/>
        </w:rPr>
        <w:t xml:space="preserve"> экскаваторами</w:t>
      </w:r>
      <w:r w:rsidR="007E3EC0" w:rsidRPr="00B30318">
        <w:rPr>
          <w:sz w:val="28"/>
        </w:rPr>
        <w:t xml:space="preserve">. </w:t>
      </w:r>
      <w:r w:rsidR="007E3EC0" w:rsidRPr="00185040">
        <w:rPr>
          <w:sz w:val="28"/>
        </w:rPr>
        <w:t>Погрузка осуществляется за разное время по нормальному закону распределения</w:t>
      </w:r>
      <w:r w:rsidR="00185040">
        <w:rPr>
          <w:sz w:val="28"/>
        </w:rPr>
        <w:t>.</w:t>
      </w:r>
      <w:r w:rsidR="007E3EC0" w:rsidRPr="000614EE">
        <w:rPr>
          <w:color w:val="FF0000"/>
          <w:sz w:val="28"/>
        </w:rPr>
        <w:t xml:space="preserve"> </w:t>
      </w:r>
      <w:r w:rsidR="00D87382" w:rsidRPr="005A6E4E">
        <w:rPr>
          <w:sz w:val="28"/>
        </w:rPr>
        <w:t>Во время погрузки каждого грузовика экскаватор может выходить из</w:t>
      </w:r>
      <w:r w:rsidR="00D87382">
        <w:rPr>
          <w:sz w:val="28"/>
        </w:rPr>
        <w:t xml:space="preserve"> </w:t>
      </w:r>
      <w:r w:rsidR="00D87382" w:rsidRPr="005A6E4E">
        <w:rPr>
          <w:sz w:val="28"/>
        </w:rPr>
        <w:t>строя, время его ремонта подчинено равномерному закону. Если в это время есть свободные экскаваторы, то грузовик перее</w:t>
      </w:r>
      <w:r w:rsidR="00D87382">
        <w:rPr>
          <w:sz w:val="28"/>
        </w:rPr>
        <w:t>з</w:t>
      </w:r>
      <w:r w:rsidR="00D87382" w:rsidRPr="005A6E4E">
        <w:rPr>
          <w:sz w:val="28"/>
        </w:rPr>
        <w:t>жает, но время его загрузки увеличивается на треть от основного времени,</w:t>
      </w:r>
      <w:r w:rsidR="00D87382">
        <w:rPr>
          <w:sz w:val="28"/>
        </w:rPr>
        <w:t xml:space="preserve"> </w:t>
      </w:r>
      <w:r w:rsidR="00D87382" w:rsidRPr="005A6E4E">
        <w:rPr>
          <w:sz w:val="28"/>
        </w:rPr>
        <w:t>если свободных экскаваторов нет - то ожидает конца ремонта и догружается.</w:t>
      </w:r>
      <w:r w:rsidR="00D87382">
        <w:rPr>
          <w:sz w:val="28"/>
        </w:rPr>
        <w:t xml:space="preserve"> </w:t>
      </w:r>
    </w:p>
    <w:p w14:paraId="6947B233" w14:textId="18933564" w:rsidR="00D87382" w:rsidRDefault="00D87382" w:rsidP="00D87382">
      <w:pPr>
        <w:keepNext/>
        <w:spacing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t>Время разгрузки в отвале имеет нормальный закон</w:t>
      </w:r>
      <w:r>
        <w:rPr>
          <w:sz w:val="28"/>
        </w:rPr>
        <w:t xml:space="preserve"> </w:t>
      </w:r>
      <w:r w:rsidRPr="005A6E4E">
        <w:rPr>
          <w:sz w:val="28"/>
        </w:rPr>
        <w:t>и одновременно может разгружаться два грузовика.</w:t>
      </w:r>
      <w:r>
        <w:rPr>
          <w:sz w:val="28"/>
        </w:rPr>
        <w:t xml:space="preserve"> </w:t>
      </w:r>
    </w:p>
    <w:p w14:paraId="64C15C5F" w14:textId="05E72D53" w:rsidR="00470A6B" w:rsidRDefault="00D87382" w:rsidP="00F96C1A">
      <w:pPr>
        <w:keepNext/>
        <w:spacing w:line="360" w:lineRule="auto"/>
        <w:ind w:firstLine="708"/>
        <w:jc w:val="both"/>
        <w:rPr>
          <w:sz w:val="28"/>
        </w:rPr>
      </w:pPr>
      <w:r w:rsidRPr="005A6E4E">
        <w:rPr>
          <w:sz w:val="28"/>
        </w:rPr>
        <w:t>Время</w:t>
      </w:r>
      <w:r>
        <w:rPr>
          <w:sz w:val="28"/>
        </w:rPr>
        <w:t xml:space="preserve"> </w:t>
      </w:r>
      <w:r w:rsidRPr="005A6E4E">
        <w:rPr>
          <w:sz w:val="28"/>
        </w:rPr>
        <w:t>движения подчинено экспоненциальному закону</w:t>
      </w:r>
      <w:r w:rsidR="00F96C1A">
        <w:rPr>
          <w:sz w:val="28"/>
        </w:rPr>
        <w:t xml:space="preserve">. </w:t>
      </w:r>
      <w:r w:rsidRPr="005A6E4E">
        <w:rPr>
          <w:sz w:val="28"/>
        </w:rPr>
        <w:t>Во время движения грузовики могут выходить из строя: при движении</w:t>
      </w:r>
      <w:r>
        <w:rPr>
          <w:sz w:val="28"/>
        </w:rPr>
        <w:t xml:space="preserve"> </w:t>
      </w:r>
      <w:r w:rsidRPr="005A6E4E">
        <w:rPr>
          <w:sz w:val="28"/>
        </w:rPr>
        <w:t>в</w:t>
      </w:r>
      <w:r>
        <w:rPr>
          <w:sz w:val="28"/>
        </w:rPr>
        <w:t xml:space="preserve"> </w:t>
      </w:r>
      <w:r w:rsidRPr="005A6E4E">
        <w:rPr>
          <w:sz w:val="28"/>
        </w:rPr>
        <w:t>отвал; при движении назад. Поломки могут быть 2-х типов с</w:t>
      </w:r>
      <w:r>
        <w:rPr>
          <w:sz w:val="28"/>
        </w:rPr>
        <w:t xml:space="preserve"> </w:t>
      </w:r>
      <w:r w:rsidR="00F96C1A">
        <w:rPr>
          <w:sz w:val="28"/>
        </w:rPr>
        <w:t xml:space="preserve">разными долями </w:t>
      </w:r>
      <w:r>
        <w:rPr>
          <w:sz w:val="28"/>
        </w:rPr>
        <w:t>в</w:t>
      </w:r>
      <w:r w:rsidRPr="005A6E4E">
        <w:rPr>
          <w:sz w:val="28"/>
        </w:rPr>
        <w:t>ероятност</w:t>
      </w:r>
      <w:r w:rsidR="00F96C1A">
        <w:rPr>
          <w:sz w:val="28"/>
        </w:rPr>
        <w:t>и</w:t>
      </w:r>
      <w:r w:rsidRPr="005A6E4E">
        <w:rPr>
          <w:sz w:val="28"/>
        </w:rPr>
        <w:t xml:space="preserve">. Время ремонта поломок </w:t>
      </w:r>
      <w:r w:rsidR="00F96C1A">
        <w:rPr>
          <w:sz w:val="28"/>
        </w:rPr>
        <w:t>подчиняется</w:t>
      </w:r>
      <w:r>
        <w:rPr>
          <w:sz w:val="28"/>
        </w:rPr>
        <w:t xml:space="preserve"> </w:t>
      </w:r>
      <w:r w:rsidRPr="005A6E4E">
        <w:rPr>
          <w:sz w:val="28"/>
        </w:rPr>
        <w:t>экспоненциальн</w:t>
      </w:r>
      <w:r w:rsidR="00F96C1A">
        <w:rPr>
          <w:sz w:val="28"/>
        </w:rPr>
        <w:t xml:space="preserve">ому </w:t>
      </w:r>
      <w:r w:rsidRPr="005A6E4E">
        <w:rPr>
          <w:sz w:val="28"/>
        </w:rPr>
        <w:t>закон</w:t>
      </w:r>
      <w:r w:rsidR="00F96C1A">
        <w:rPr>
          <w:sz w:val="28"/>
        </w:rPr>
        <w:t>у.</w:t>
      </w:r>
    </w:p>
    <w:p w14:paraId="4865A0F9" w14:textId="77777777" w:rsidR="00470A6B" w:rsidRDefault="007E3EC0" w:rsidP="00F96C1A">
      <w:pPr>
        <w:spacing w:after="160" w:line="360" w:lineRule="auto"/>
        <w:ind w:firstLine="708"/>
        <w:jc w:val="both"/>
        <w:rPr>
          <w:sz w:val="28"/>
        </w:rPr>
      </w:pPr>
      <w:r w:rsidRPr="00A146F7">
        <w:rPr>
          <w:sz w:val="28"/>
        </w:rPr>
        <w:t xml:space="preserve">Обслуживанием заявки будет процесс </w:t>
      </w:r>
      <w:r w:rsidR="00CF2EFD" w:rsidRPr="00A146F7">
        <w:rPr>
          <w:sz w:val="28"/>
        </w:rPr>
        <w:t>погрузки</w:t>
      </w:r>
      <w:r w:rsidRPr="00A146F7">
        <w:rPr>
          <w:sz w:val="28"/>
        </w:rPr>
        <w:t xml:space="preserve"> </w:t>
      </w:r>
      <w:r w:rsidR="00CF2EFD" w:rsidRPr="00A146F7">
        <w:rPr>
          <w:sz w:val="28"/>
        </w:rPr>
        <w:t>грузовика</w:t>
      </w:r>
      <w:r w:rsidR="00992F2B">
        <w:rPr>
          <w:sz w:val="28"/>
        </w:rPr>
        <w:t xml:space="preserve"> </w:t>
      </w:r>
      <w:r w:rsidR="00992F2B" w:rsidRPr="00A146F7">
        <w:rPr>
          <w:sz w:val="28"/>
        </w:rPr>
        <w:t>(нормальный закон)</w:t>
      </w:r>
      <w:r w:rsidR="00CF2EFD" w:rsidRPr="00A146F7">
        <w:rPr>
          <w:sz w:val="28"/>
        </w:rPr>
        <w:t>, его движение</w:t>
      </w:r>
      <w:r w:rsidR="00C4747E">
        <w:rPr>
          <w:sz w:val="28"/>
        </w:rPr>
        <w:t xml:space="preserve"> </w:t>
      </w:r>
      <w:r w:rsidR="00CF2EFD" w:rsidRPr="00A146F7">
        <w:rPr>
          <w:sz w:val="28"/>
        </w:rPr>
        <w:t>(экспоненциальный закон)</w:t>
      </w:r>
      <w:r w:rsidRPr="00A146F7">
        <w:rPr>
          <w:sz w:val="28"/>
        </w:rPr>
        <w:t xml:space="preserve"> и разгрузка</w:t>
      </w:r>
      <w:r w:rsidR="00CF2EFD" w:rsidRPr="00A146F7">
        <w:rPr>
          <w:sz w:val="28"/>
        </w:rPr>
        <w:t xml:space="preserve"> (нормальный закон)</w:t>
      </w:r>
      <w:r w:rsidR="00A146F7" w:rsidRPr="00A146F7">
        <w:rPr>
          <w:sz w:val="28"/>
        </w:rPr>
        <w:t xml:space="preserve">. </w:t>
      </w:r>
    </w:p>
    <w:p w14:paraId="60BBD198" w14:textId="7DDD4BF1" w:rsidR="007E3EC0" w:rsidRDefault="007E3EC0" w:rsidP="00F96C1A">
      <w:pPr>
        <w:spacing w:after="160" w:line="360" w:lineRule="auto"/>
        <w:ind w:firstLine="708"/>
        <w:jc w:val="both"/>
        <w:rPr>
          <w:sz w:val="28"/>
        </w:rPr>
      </w:pPr>
      <w:r w:rsidRPr="00DA1410">
        <w:rPr>
          <w:sz w:val="28"/>
        </w:rPr>
        <w:t xml:space="preserve">Заявкой будет являться </w:t>
      </w:r>
      <w:r w:rsidR="00DA1410" w:rsidRPr="00DA1410">
        <w:rPr>
          <w:sz w:val="28"/>
        </w:rPr>
        <w:t>грузовик</w:t>
      </w:r>
      <w:r w:rsidRPr="00DA1410">
        <w:rPr>
          <w:sz w:val="28"/>
        </w:rPr>
        <w:t xml:space="preserve">, везущий </w:t>
      </w:r>
      <w:r w:rsidR="00DA1410" w:rsidRPr="00DA1410">
        <w:rPr>
          <w:sz w:val="28"/>
        </w:rPr>
        <w:t>руду из карьера в отвал</w:t>
      </w:r>
      <w:r w:rsidRPr="00DA1410">
        <w:rPr>
          <w:sz w:val="28"/>
        </w:rPr>
        <w:t>.</w:t>
      </w:r>
    </w:p>
    <w:p w14:paraId="206495A1" w14:textId="77777777" w:rsidR="007E3EC0" w:rsidRPr="00502B84" w:rsidRDefault="007E3EC0" w:rsidP="007E3EC0">
      <w:pPr>
        <w:pStyle w:val="a4"/>
        <w:keepNext/>
        <w:numPr>
          <w:ilvl w:val="1"/>
          <w:numId w:val="7"/>
        </w:numPr>
        <w:spacing w:line="360" w:lineRule="auto"/>
        <w:ind w:left="357" w:firstLine="851"/>
        <w:jc w:val="both"/>
        <w:outlineLvl w:val="1"/>
        <w:rPr>
          <w:b/>
          <w:sz w:val="28"/>
        </w:rPr>
      </w:pPr>
      <w:bookmarkStart w:id="6" w:name="_Toc137580330"/>
      <w:r w:rsidRPr="00502B84">
        <w:rPr>
          <w:b/>
          <w:sz w:val="28"/>
        </w:rPr>
        <w:t>Выбор принципа построения моделирующего алгоритма</w:t>
      </w:r>
      <w:bookmarkEnd w:id="6"/>
    </w:p>
    <w:p w14:paraId="5A352383" w14:textId="6AED297D" w:rsidR="00AB14C9" w:rsidRPr="00187840" w:rsidRDefault="00AB14C9" w:rsidP="00AC6355">
      <w:pPr>
        <w:keepNext/>
        <w:spacing w:line="360" w:lineRule="auto"/>
        <w:ind w:firstLine="851"/>
        <w:jc w:val="both"/>
        <w:rPr>
          <w:sz w:val="28"/>
        </w:rPr>
      </w:pPr>
      <w:r w:rsidRPr="0026240A">
        <w:rPr>
          <w:sz w:val="28"/>
        </w:rPr>
        <w:t>В качестве главного принципа построения моделирующего алгоритма были выбраны принципы моделировани</w:t>
      </w:r>
      <w:r>
        <w:rPr>
          <w:sz w:val="28"/>
        </w:rPr>
        <w:t xml:space="preserve">я </w:t>
      </w:r>
      <w:r w:rsidR="00470A6B">
        <w:rPr>
          <w:sz w:val="28"/>
        </w:rPr>
        <w:t xml:space="preserve">замкнутой </w:t>
      </w:r>
      <w:r w:rsidRPr="0026240A">
        <w:rPr>
          <w:sz w:val="28"/>
        </w:rPr>
        <w:t>СМО м</w:t>
      </w:r>
      <w:r>
        <w:rPr>
          <w:sz w:val="28"/>
        </w:rPr>
        <w:t xml:space="preserve">етодом особых состояний. </w:t>
      </w:r>
      <w:r w:rsidR="005961FE">
        <w:rPr>
          <w:sz w:val="28"/>
        </w:rPr>
        <w:t>Грузовики</w:t>
      </w:r>
      <w:r w:rsidR="00AC6355">
        <w:rPr>
          <w:sz w:val="28"/>
        </w:rPr>
        <w:t xml:space="preserve"> не могут начать вывоз руды, не погрузив ее, и не могут покинуть место разгрузки, не разгрузив весь кузов. В такой системе будет </w:t>
      </w:r>
      <w:r w:rsidR="00AC6355">
        <w:rPr>
          <w:sz w:val="28"/>
        </w:rPr>
        <w:lastRenderedPageBreak/>
        <w:t>отсутствовать моделирование постановки заявки в очередь и возможность отказа в обслуживании заявки.</w:t>
      </w:r>
    </w:p>
    <w:p w14:paraId="7C16D34B" w14:textId="628AC192" w:rsidR="00AC6355" w:rsidRPr="000C7DAE" w:rsidRDefault="00AC6355" w:rsidP="000C7DAE">
      <w:pPr>
        <w:keepNext/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Моделирование замкнутой многоканальной СМО с последовательной проводкой заявок содержит в себе некоторые фрагменты, при помощи которых моделируется одноканальные СМО. </w:t>
      </w:r>
    </w:p>
    <w:p w14:paraId="307E797B" w14:textId="168F3032" w:rsidR="00AB14C9" w:rsidRPr="00F44C40" w:rsidRDefault="00AB14C9" w:rsidP="00AB14C9">
      <w:pPr>
        <w:tabs>
          <w:tab w:val="left" w:pos="0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Алгоритм моделирования</w:t>
      </w:r>
      <w:r w:rsidR="0042393E">
        <w:rPr>
          <w:sz w:val="28"/>
          <w:szCs w:val="28"/>
        </w:rPr>
        <w:t xml:space="preserve"> замкнутой</w:t>
      </w:r>
      <w:r>
        <w:rPr>
          <w:sz w:val="28"/>
          <w:szCs w:val="28"/>
        </w:rPr>
        <w:t xml:space="preserve"> многоканальной СМО изображен на рисунке 1.1</w:t>
      </w:r>
      <w:r w:rsidR="00E40CA5">
        <w:rPr>
          <w:sz w:val="28"/>
          <w:szCs w:val="28"/>
        </w:rPr>
        <w:t>:</w:t>
      </w:r>
    </w:p>
    <w:p w14:paraId="1FD1911C" w14:textId="77777777" w:rsidR="007E3EC0" w:rsidRDefault="00E40CA5" w:rsidP="00E40CA5">
      <w:pPr>
        <w:keepNext/>
        <w:spacing w:line="360" w:lineRule="auto"/>
        <w:ind w:firstLine="851"/>
        <w:jc w:val="center"/>
        <w:rPr>
          <w:color w:val="FF0000"/>
          <w:sz w:val="28"/>
        </w:rPr>
      </w:pPr>
      <w:r>
        <w:rPr>
          <w:noProof/>
        </w:rPr>
        <w:drawing>
          <wp:inline distT="0" distB="0" distL="0" distR="0" wp14:anchorId="652A5C40" wp14:editId="699C13DF">
            <wp:extent cx="4118776" cy="405137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27319" cy="4059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10CC1" w14:textId="642D5249" w:rsidR="00E40CA5" w:rsidRPr="00E40CA5" w:rsidRDefault="00E40CA5" w:rsidP="00E40CA5">
      <w:pPr>
        <w:pStyle w:val="a7"/>
        <w:jc w:val="center"/>
        <w:rPr>
          <w:i w:val="0"/>
          <w:color w:val="auto"/>
          <w:sz w:val="28"/>
        </w:rPr>
      </w:pPr>
      <w:r w:rsidRPr="00FD2472">
        <w:rPr>
          <w:i w:val="0"/>
          <w:color w:val="auto"/>
          <w:sz w:val="28"/>
        </w:rPr>
        <w:t xml:space="preserve">Рисунок </w:t>
      </w:r>
      <w:r w:rsidRPr="00FD2472">
        <w:rPr>
          <w:i w:val="0"/>
          <w:color w:val="auto"/>
          <w:sz w:val="28"/>
        </w:rPr>
        <w:fldChar w:fldCharType="begin"/>
      </w:r>
      <w:r w:rsidRPr="00FD2472">
        <w:rPr>
          <w:i w:val="0"/>
          <w:color w:val="auto"/>
          <w:sz w:val="28"/>
        </w:rPr>
        <w:instrText xml:space="preserve"> SEQ Рисунок \* ARABIC </w:instrText>
      </w:r>
      <w:r w:rsidRPr="00FD2472">
        <w:rPr>
          <w:i w:val="0"/>
          <w:color w:val="auto"/>
          <w:sz w:val="28"/>
        </w:rPr>
        <w:fldChar w:fldCharType="separate"/>
      </w:r>
      <w:r w:rsidRPr="00FD2472">
        <w:rPr>
          <w:i w:val="0"/>
          <w:noProof/>
          <w:color w:val="auto"/>
          <w:sz w:val="28"/>
        </w:rPr>
        <w:t>1</w:t>
      </w:r>
      <w:r w:rsidRPr="00FD2472">
        <w:rPr>
          <w:i w:val="0"/>
          <w:color w:val="auto"/>
          <w:sz w:val="28"/>
        </w:rPr>
        <w:fldChar w:fldCharType="end"/>
      </w:r>
      <w:r w:rsidRPr="00FD2472">
        <w:rPr>
          <w:i w:val="0"/>
          <w:color w:val="auto"/>
          <w:sz w:val="28"/>
        </w:rPr>
        <w:t xml:space="preserve">.1 – </w:t>
      </w:r>
      <w:r w:rsidRPr="00A068B0">
        <w:rPr>
          <w:i w:val="0"/>
          <w:color w:val="auto"/>
          <w:sz w:val="28"/>
        </w:rPr>
        <w:t xml:space="preserve">Укрупненный моделирующий алгоритм </w:t>
      </w:r>
      <w:r w:rsidRPr="00F378E7">
        <w:rPr>
          <w:i w:val="0"/>
          <w:color w:val="auto"/>
          <w:sz w:val="28"/>
        </w:rPr>
        <w:t>замкнутой СМО</w:t>
      </w:r>
    </w:p>
    <w:p w14:paraId="7A5DABA6" w14:textId="41DCC472" w:rsidR="000B0A30" w:rsidRPr="00A34676" w:rsidRDefault="000B0A30" w:rsidP="00E40CA5">
      <w:pPr>
        <w:spacing w:line="360" w:lineRule="auto"/>
        <w:ind w:firstLine="357"/>
        <w:jc w:val="both"/>
        <w:rPr>
          <w:sz w:val="28"/>
        </w:rPr>
      </w:pPr>
      <w:r w:rsidRPr="00A34676">
        <w:rPr>
          <w:sz w:val="28"/>
        </w:rPr>
        <w:t>Блок 1 анализирует состояния таблицы заявок и определяет минимальный элемент в ней</w:t>
      </w:r>
      <w:r w:rsidR="001E578B">
        <w:rPr>
          <w:sz w:val="28"/>
        </w:rPr>
        <w:t xml:space="preserve"> (</w:t>
      </w:r>
      <w:r w:rsidRPr="00A34676">
        <w:rPr>
          <w:sz w:val="28"/>
          <w:szCs w:val="28"/>
          <w:lang w:val="en-US"/>
        </w:rPr>
        <w:t>min</w:t>
      </w:r>
      <w:r w:rsidR="001E578B">
        <w:rPr>
          <w:sz w:val="28"/>
          <w:szCs w:val="28"/>
        </w:rPr>
        <w:t>)</w:t>
      </w:r>
      <w:r w:rsidRPr="00A34676">
        <w:rPr>
          <w:sz w:val="28"/>
        </w:rPr>
        <w:t>, номер его столбца и строки, тем самым определяя, когда наступит ближайший момент особого состояния, с какой заявкой по номеру -</w:t>
      </w:r>
      <w:r w:rsidRPr="00A34676">
        <w:rPr>
          <w:i/>
          <w:sz w:val="28"/>
          <w:lang w:val="en-US"/>
        </w:rPr>
        <w:t>s</w:t>
      </w:r>
      <w:r w:rsidRPr="00A34676">
        <w:rPr>
          <w:sz w:val="28"/>
        </w:rPr>
        <w:t xml:space="preserve"> и в какой из фаз - </w:t>
      </w:r>
      <w:r w:rsidRPr="00A34676">
        <w:rPr>
          <w:i/>
          <w:sz w:val="28"/>
          <w:lang w:val="en-US"/>
        </w:rPr>
        <w:t>f</w:t>
      </w:r>
      <w:r w:rsidRPr="00A34676">
        <w:rPr>
          <w:sz w:val="28"/>
        </w:rPr>
        <w:t>.</w:t>
      </w:r>
    </w:p>
    <w:p w14:paraId="768EE774" w14:textId="77777777" w:rsidR="000B0A30" w:rsidRPr="00A34676" w:rsidRDefault="000B0A30" w:rsidP="00B24F4A">
      <w:pPr>
        <w:spacing w:line="360" w:lineRule="auto"/>
        <w:ind w:firstLine="357"/>
        <w:jc w:val="both"/>
        <w:rPr>
          <w:sz w:val="28"/>
        </w:rPr>
      </w:pPr>
      <w:r w:rsidRPr="00A34676">
        <w:rPr>
          <w:sz w:val="28"/>
        </w:rPr>
        <w:t>Блок 2 разделяет алгоритм на две идентичных части – модель 1 фазы и модель второй фазы.</w:t>
      </w:r>
    </w:p>
    <w:p w14:paraId="6352398F" w14:textId="77777777" w:rsidR="000B0A30" w:rsidRPr="00A34676" w:rsidRDefault="000B0A30" w:rsidP="00B24F4A">
      <w:pPr>
        <w:spacing w:line="360" w:lineRule="auto"/>
        <w:ind w:firstLine="357"/>
        <w:jc w:val="both"/>
        <w:rPr>
          <w:sz w:val="28"/>
        </w:rPr>
      </w:pPr>
      <w:r w:rsidRPr="00A34676">
        <w:rPr>
          <w:sz w:val="28"/>
        </w:rPr>
        <w:t>Блоки 3 и 6 соответственно моделируют пребывание выбранной заявки в соответствующей фазе.</w:t>
      </w:r>
    </w:p>
    <w:p w14:paraId="64771CDB" w14:textId="77777777" w:rsidR="000B0A30" w:rsidRPr="00A34676" w:rsidRDefault="000B0A30" w:rsidP="00B24F4A">
      <w:pPr>
        <w:spacing w:line="360" w:lineRule="auto"/>
        <w:ind w:firstLine="357"/>
        <w:jc w:val="both"/>
        <w:rPr>
          <w:sz w:val="28"/>
        </w:rPr>
      </w:pPr>
      <w:r w:rsidRPr="00A34676">
        <w:rPr>
          <w:sz w:val="28"/>
        </w:rPr>
        <w:lastRenderedPageBreak/>
        <w:t xml:space="preserve">Блоки 4 и 7 забивают выбранное минимальное значение достаточно большим, чтобы на следующем шаге цикла не выбрался тот же минимальный элемент. </w:t>
      </w:r>
    </w:p>
    <w:p w14:paraId="489AEBB4" w14:textId="77777777" w:rsidR="000B0A30" w:rsidRPr="00A34676" w:rsidRDefault="000B0A30" w:rsidP="00B24F4A">
      <w:pPr>
        <w:spacing w:line="360" w:lineRule="auto"/>
        <w:ind w:firstLine="357"/>
        <w:jc w:val="both"/>
        <w:rPr>
          <w:sz w:val="28"/>
        </w:rPr>
      </w:pPr>
      <w:r w:rsidRPr="00A34676">
        <w:rPr>
          <w:sz w:val="28"/>
        </w:rPr>
        <w:t>Блоки 5 и 8 заносят в исходную таблицу новые момент поступления   заявки в противоположную фазу, которые совпадают с моментами освобождения от обслуживания в текущей фазе.</w:t>
      </w:r>
    </w:p>
    <w:p w14:paraId="7A5132AD" w14:textId="77777777" w:rsidR="000B0A30" w:rsidRPr="00A34676" w:rsidRDefault="000B0A30" w:rsidP="00A34676">
      <w:pPr>
        <w:spacing w:line="360" w:lineRule="auto"/>
        <w:ind w:firstLine="357"/>
        <w:jc w:val="both"/>
        <w:rPr>
          <w:sz w:val="28"/>
        </w:rPr>
      </w:pPr>
      <w:r w:rsidRPr="00A34676">
        <w:rPr>
          <w:sz w:val="28"/>
        </w:rPr>
        <w:t>Для поиска канала с минимальным временем освобождения используется простейший алгоритм поиска минимального элемента в массиве времён освобождения каждого канала.</w:t>
      </w:r>
    </w:p>
    <w:p w14:paraId="7BD82383" w14:textId="77777777" w:rsidR="007E3EC0" w:rsidRDefault="007E3EC0" w:rsidP="007E3EC0">
      <w:pPr>
        <w:pStyle w:val="a4"/>
        <w:numPr>
          <w:ilvl w:val="1"/>
          <w:numId w:val="7"/>
        </w:numPr>
        <w:spacing w:line="360" w:lineRule="auto"/>
        <w:ind w:left="357" w:firstLine="851"/>
        <w:jc w:val="both"/>
        <w:outlineLvl w:val="1"/>
        <w:rPr>
          <w:b/>
          <w:sz w:val="28"/>
        </w:rPr>
      </w:pPr>
      <w:bookmarkStart w:id="7" w:name="_Toc137580331"/>
      <w:r w:rsidRPr="00502B84">
        <w:rPr>
          <w:b/>
          <w:sz w:val="28"/>
        </w:rPr>
        <w:t>Способы фиксации обработки результатов моделирования</w:t>
      </w:r>
      <w:bookmarkEnd w:id="7"/>
    </w:p>
    <w:p w14:paraId="12B88A6D" w14:textId="016E11B5" w:rsidR="00082340" w:rsidRDefault="00082340" w:rsidP="001514A6">
      <w:pPr>
        <w:spacing w:line="360" w:lineRule="auto"/>
        <w:ind w:firstLine="708"/>
        <w:jc w:val="both"/>
        <w:rPr>
          <w:sz w:val="28"/>
        </w:rPr>
      </w:pPr>
      <w:r w:rsidRPr="00082340">
        <w:rPr>
          <w:sz w:val="28"/>
        </w:rPr>
        <w:t>При решении задачи в результате моделирования были определены параметры системы, которые удовлетворяют заданным критериям и ограничениям. В результате этого производится многократное моделирование систем</w:t>
      </w:r>
      <w:r w:rsidR="0050315B">
        <w:rPr>
          <w:sz w:val="28"/>
        </w:rPr>
        <w:t>ы</w:t>
      </w:r>
      <w:r w:rsidRPr="00082340">
        <w:rPr>
          <w:sz w:val="28"/>
        </w:rPr>
        <w:t>, в котором подбираются значения входных параметров и производится анализ полученных результатов. После этого выбирается наилучший результат с помощью многокритериальных методов решения.</w:t>
      </w:r>
    </w:p>
    <w:p w14:paraId="52FF3B10" w14:textId="57E6429B" w:rsidR="008A34DD" w:rsidRPr="00082340" w:rsidRDefault="008A34DD" w:rsidP="000B3D48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Из статистических входных данных присутствует математическое ожидание и среднее квадратичное отклонение, которые используются в законах распределения для формирования случайных величин. Также во входных данных присутствуют две величины </w:t>
      </w:r>
      <w:r>
        <w:rPr>
          <w:sz w:val="28"/>
          <w:lang w:val="en-US"/>
        </w:rPr>
        <w:t>a</w:t>
      </w:r>
      <w:r w:rsidRPr="00797692">
        <w:rPr>
          <w:sz w:val="28"/>
        </w:rPr>
        <w:t xml:space="preserve"> </w:t>
      </w:r>
      <w:r>
        <w:rPr>
          <w:sz w:val="28"/>
        </w:rPr>
        <w:t xml:space="preserve">и </w:t>
      </w:r>
      <w:r>
        <w:rPr>
          <w:sz w:val="28"/>
          <w:lang w:val="en-US"/>
        </w:rPr>
        <w:t>b</w:t>
      </w:r>
      <w:r>
        <w:rPr>
          <w:sz w:val="28"/>
        </w:rPr>
        <w:t xml:space="preserve"> (начало и конец интервала), используемые для формирования псевдослучайной величины в диапазоне </w:t>
      </w:r>
      <m:oMath>
        <m:r>
          <w:rPr>
            <w:rFonts w:ascii="Cambria Math" w:hAnsi="Cambria Math"/>
            <w:sz w:val="28"/>
          </w:rPr>
          <m:t>[a,b]</m:t>
        </m:r>
      </m:oMath>
      <w:r w:rsidRPr="00AD3095">
        <w:rPr>
          <w:sz w:val="28"/>
        </w:rPr>
        <w:t>.</w:t>
      </w:r>
      <w:r>
        <w:rPr>
          <w:sz w:val="28"/>
        </w:rPr>
        <w:t xml:space="preserve"> Также, к входным параметрам относится количество </w:t>
      </w:r>
      <w:r w:rsidR="000B3D48">
        <w:rPr>
          <w:sz w:val="28"/>
        </w:rPr>
        <w:t>экскаваторов</w:t>
      </w:r>
      <w:r>
        <w:rPr>
          <w:sz w:val="28"/>
        </w:rPr>
        <w:t>.</w:t>
      </w:r>
    </w:p>
    <w:p w14:paraId="50314786" w14:textId="7A7247EF" w:rsidR="001B507A" w:rsidRDefault="00B43457" w:rsidP="004B36EF">
      <w:pPr>
        <w:spacing w:line="360" w:lineRule="auto"/>
        <w:ind w:firstLine="851"/>
        <w:jc w:val="both"/>
        <w:rPr>
          <w:sz w:val="28"/>
        </w:rPr>
      </w:pPr>
      <w:r w:rsidRPr="0026240A">
        <w:rPr>
          <w:sz w:val="28"/>
        </w:rPr>
        <w:t xml:space="preserve">К выходным параметрам относится </w:t>
      </w:r>
      <w:r w:rsidR="001B507A">
        <w:rPr>
          <w:sz w:val="28"/>
        </w:rPr>
        <w:t>количество использованных</w:t>
      </w:r>
      <w:r w:rsidR="006038BB">
        <w:rPr>
          <w:sz w:val="28"/>
        </w:rPr>
        <w:t xml:space="preserve"> грузовиков, время простоя экскаваторов</w:t>
      </w:r>
      <w:r w:rsidR="001B507A">
        <w:rPr>
          <w:sz w:val="28"/>
        </w:rPr>
        <w:t>.</w:t>
      </w:r>
    </w:p>
    <w:p w14:paraId="6AE497A8" w14:textId="6912CE1C" w:rsidR="004B36EF" w:rsidRPr="0026240A" w:rsidRDefault="00F44609" w:rsidP="004B36EF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Время погрузки и разгрузки</w:t>
      </w:r>
      <w:r w:rsidR="004B36EF" w:rsidRPr="0026240A">
        <w:rPr>
          <w:sz w:val="28"/>
        </w:rPr>
        <w:t xml:space="preserve"> формируется по заданному </w:t>
      </w:r>
      <w:r w:rsidR="00211B21">
        <w:rPr>
          <w:sz w:val="28"/>
        </w:rPr>
        <w:t>нормальному</w:t>
      </w:r>
      <w:r w:rsidR="004B36EF" w:rsidRPr="0026240A">
        <w:rPr>
          <w:sz w:val="28"/>
        </w:rPr>
        <w:t xml:space="preserve"> закон</w:t>
      </w:r>
      <w:r w:rsidR="001A329E">
        <w:rPr>
          <w:sz w:val="28"/>
        </w:rPr>
        <w:t>у</w:t>
      </w:r>
      <w:r w:rsidR="004B36EF">
        <w:rPr>
          <w:sz w:val="28"/>
        </w:rPr>
        <w:t>.</w:t>
      </w:r>
    </w:p>
    <w:p w14:paraId="73837505" w14:textId="5175070A" w:rsidR="007E3EC0" w:rsidRPr="00082340" w:rsidRDefault="007E3EC0" w:rsidP="007E3EC0">
      <w:pPr>
        <w:spacing w:line="360" w:lineRule="auto"/>
        <w:ind w:firstLine="851"/>
        <w:jc w:val="both"/>
        <w:rPr>
          <w:sz w:val="28"/>
        </w:rPr>
      </w:pPr>
      <w:r w:rsidRPr="00082340">
        <w:rPr>
          <w:sz w:val="28"/>
        </w:rPr>
        <w:t>Обработка результатов заключается в поиске оптимальной альтернативы с использованием методов решения многокритериальных задач.</w:t>
      </w:r>
    </w:p>
    <w:p w14:paraId="152D25D3" w14:textId="77777777" w:rsidR="007E3EC0" w:rsidRPr="002B4B03" w:rsidRDefault="007E3EC0" w:rsidP="007E3EC0">
      <w:pPr>
        <w:spacing w:line="360" w:lineRule="auto"/>
        <w:ind w:firstLine="851"/>
        <w:jc w:val="both"/>
        <w:rPr>
          <w:sz w:val="28"/>
        </w:rPr>
        <w:sectPr w:rsidR="007E3EC0" w:rsidRPr="002B4B03" w:rsidSect="00FA1D59">
          <w:pgSz w:w="11907" w:h="16840" w:code="9"/>
          <w:pgMar w:top="1134" w:right="851" w:bottom="1134" w:left="1701" w:header="709" w:footer="709" w:gutter="0"/>
          <w:cols w:space="708"/>
          <w:docGrid w:linePitch="360"/>
        </w:sectPr>
      </w:pPr>
    </w:p>
    <w:p w14:paraId="0010BD70" w14:textId="77777777" w:rsidR="007E3EC0" w:rsidRDefault="007E3EC0" w:rsidP="007E3EC0">
      <w:pPr>
        <w:pStyle w:val="a4"/>
        <w:numPr>
          <w:ilvl w:val="0"/>
          <w:numId w:val="7"/>
        </w:numPr>
        <w:spacing w:line="360" w:lineRule="auto"/>
        <w:ind w:left="0" w:firstLine="0"/>
        <w:jc w:val="center"/>
        <w:outlineLvl w:val="0"/>
        <w:rPr>
          <w:b/>
          <w:sz w:val="28"/>
        </w:rPr>
      </w:pPr>
      <w:bookmarkStart w:id="8" w:name="_Toc137580332"/>
      <w:r w:rsidRPr="00A52632">
        <w:rPr>
          <w:b/>
          <w:sz w:val="28"/>
        </w:rPr>
        <w:lastRenderedPageBreak/>
        <w:t>МОДЕЛИРОВАНИЕ СИСТЕМЫ</w:t>
      </w:r>
      <w:bookmarkEnd w:id="8"/>
    </w:p>
    <w:p w14:paraId="1D40247E" w14:textId="77777777" w:rsidR="007E3EC0" w:rsidRPr="00920EBB" w:rsidRDefault="007E3EC0" w:rsidP="007E3EC0">
      <w:pPr>
        <w:pStyle w:val="a4"/>
        <w:numPr>
          <w:ilvl w:val="1"/>
          <w:numId w:val="7"/>
        </w:numPr>
        <w:spacing w:line="360" w:lineRule="auto"/>
        <w:ind w:left="357" w:firstLine="851"/>
        <w:outlineLvl w:val="1"/>
        <w:rPr>
          <w:b/>
          <w:sz w:val="28"/>
        </w:rPr>
      </w:pPr>
      <w:bookmarkStart w:id="9" w:name="_Toc137580333"/>
      <w:r w:rsidRPr="00920EBB">
        <w:rPr>
          <w:b/>
          <w:sz w:val="28"/>
        </w:rPr>
        <w:t>Моделирование случайных факторов</w:t>
      </w:r>
      <w:bookmarkEnd w:id="9"/>
    </w:p>
    <w:p w14:paraId="40C4AF18" w14:textId="77777777" w:rsidR="007E3EC0" w:rsidRDefault="007E3EC0" w:rsidP="007E3EC0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По индивидуальному заданию даны три закона формирования случайных чисел:</w:t>
      </w:r>
    </w:p>
    <w:p w14:paraId="259ECCA7" w14:textId="77777777" w:rsidR="005E3401" w:rsidRDefault="005E3401" w:rsidP="005E3401">
      <w:pPr>
        <w:pStyle w:val="a4"/>
        <w:numPr>
          <w:ilvl w:val="0"/>
          <w:numId w:val="10"/>
        </w:numPr>
        <w:spacing w:line="360" w:lineRule="auto"/>
        <w:rPr>
          <w:sz w:val="28"/>
        </w:rPr>
      </w:pPr>
      <w:r>
        <w:rPr>
          <w:sz w:val="28"/>
        </w:rPr>
        <w:t>Нормальный закон</w:t>
      </w:r>
    </w:p>
    <w:p w14:paraId="547E1178" w14:textId="77777777" w:rsidR="007E3EC0" w:rsidRDefault="007E3EC0" w:rsidP="007E3EC0">
      <w:pPr>
        <w:pStyle w:val="a4"/>
        <w:numPr>
          <w:ilvl w:val="0"/>
          <w:numId w:val="10"/>
        </w:numPr>
        <w:spacing w:line="360" w:lineRule="auto"/>
        <w:rPr>
          <w:sz w:val="28"/>
        </w:rPr>
      </w:pPr>
      <w:r>
        <w:rPr>
          <w:sz w:val="28"/>
        </w:rPr>
        <w:t>Экспоненциальный закон</w:t>
      </w:r>
    </w:p>
    <w:p w14:paraId="5D1B2016" w14:textId="72D377A2" w:rsidR="008A1124" w:rsidRPr="007F1F36" w:rsidRDefault="007E3EC0" w:rsidP="008A1124">
      <w:pPr>
        <w:pStyle w:val="a4"/>
        <w:numPr>
          <w:ilvl w:val="0"/>
          <w:numId w:val="10"/>
        </w:numPr>
        <w:spacing w:line="360" w:lineRule="auto"/>
        <w:rPr>
          <w:sz w:val="28"/>
        </w:rPr>
      </w:pPr>
      <w:r>
        <w:rPr>
          <w:sz w:val="28"/>
        </w:rPr>
        <w:t>Равномерный закон</w:t>
      </w:r>
    </w:p>
    <w:p w14:paraId="7F992F7E" w14:textId="77777777" w:rsidR="007F1F36" w:rsidRPr="00F52BCE" w:rsidRDefault="007F1F36" w:rsidP="007F1F36">
      <w:pPr>
        <w:spacing w:line="360" w:lineRule="auto"/>
        <w:ind w:firstLine="851"/>
        <w:jc w:val="both"/>
        <w:rPr>
          <w:b/>
          <w:bCs/>
          <w:sz w:val="28"/>
        </w:rPr>
      </w:pPr>
      <w:r w:rsidRPr="00F52BCE">
        <w:rPr>
          <w:b/>
          <w:bCs/>
          <w:sz w:val="28"/>
        </w:rPr>
        <w:t>Моделирование чисел с нормальным законом распределения</w:t>
      </w:r>
    </w:p>
    <w:p w14:paraId="32BFE6F7" w14:textId="4C87BE06" w:rsidR="007F1F36" w:rsidRDefault="007F1F36" w:rsidP="007F1F36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Функция распределения вероятностей для нормального закона (формула 2.1, рис 2.</w:t>
      </w:r>
      <w:r w:rsidR="00E72897">
        <w:rPr>
          <w:sz w:val="28"/>
        </w:rPr>
        <w:t>1</w:t>
      </w:r>
      <w:r>
        <w:rPr>
          <w:sz w:val="28"/>
        </w:rPr>
        <w:t>)</w:t>
      </w:r>
      <w:r w:rsidRPr="006711C0">
        <w:rPr>
          <w:sz w:val="28"/>
        </w:rPr>
        <w:t>: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90"/>
        <w:gridCol w:w="3891"/>
      </w:tblGrid>
      <w:tr w:rsidR="007F1F36" w14:paraId="049FBE92" w14:textId="77777777" w:rsidTr="00445B17">
        <w:trPr>
          <w:trHeight w:val="603"/>
          <w:jc w:val="center"/>
        </w:trPr>
        <w:tc>
          <w:tcPr>
            <w:tcW w:w="3890" w:type="dxa"/>
            <w:vAlign w:val="center"/>
          </w:tcPr>
          <w:p w14:paraId="070C64AE" w14:textId="77777777" w:rsidR="007F1F36" w:rsidRPr="006711C0" w:rsidRDefault="007F1F36" w:rsidP="00445B17">
            <w:pPr>
              <w:spacing w:line="360" w:lineRule="auto"/>
              <w:rPr>
                <w:i/>
                <w:sz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σ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2π</m:t>
                        </m:r>
                      </m:e>
                    </m:rad>
                  </m:den>
                </m:f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y-m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σ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den>
                    </m:f>
                  </m:sup>
                </m:sSup>
              </m:oMath>
            </m:oMathPara>
          </w:p>
        </w:tc>
        <w:tc>
          <w:tcPr>
            <w:tcW w:w="3891" w:type="dxa"/>
            <w:vAlign w:val="center"/>
          </w:tcPr>
          <w:p w14:paraId="017F1D9D" w14:textId="61CFDB10" w:rsidR="007F1F36" w:rsidRDefault="007F1F36" w:rsidP="00445B17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(2.1)</w:t>
            </w:r>
          </w:p>
        </w:tc>
      </w:tr>
    </w:tbl>
    <w:p w14:paraId="738F848E" w14:textId="77777777" w:rsidR="004241D5" w:rsidRDefault="004241D5" w:rsidP="004241D5">
      <w:pPr>
        <w:keepNext/>
        <w:spacing w:line="360" w:lineRule="auto"/>
        <w:rPr>
          <w:noProof/>
        </w:rPr>
      </w:pPr>
    </w:p>
    <w:p w14:paraId="7F5E92CB" w14:textId="6A4EFEBD" w:rsidR="007F1F36" w:rsidRDefault="0080455F" w:rsidP="007F1F36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7292FA9B" wp14:editId="65AE93F2">
            <wp:extent cx="2895600" cy="261855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49" r="4749" b="5484"/>
                    <a:stretch/>
                  </pic:blipFill>
                  <pic:spPr bwMode="auto">
                    <a:xfrm>
                      <a:off x="0" y="0"/>
                      <a:ext cx="2900152" cy="2622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328471" w14:textId="59AF258B" w:rsidR="007F1F36" w:rsidRPr="00790EC5" w:rsidRDefault="007F1F36" w:rsidP="007F1F36">
      <w:pPr>
        <w:pStyle w:val="a7"/>
        <w:jc w:val="center"/>
        <w:rPr>
          <w:i w:val="0"/>
          <w:color w:val="auto"/>
          <w:sz w:val="44"/>
        </w:rPr>
      </w:pPr>
      <w:r w:rsidRPr="00790EC5">
        <w:rPr>
          <w:i w:val="0"/>
          <w:color w:val="auto"/>
          <w:sz w:val="28"/>
        </w:rPr>
        <w:t>Рисунок 2</w:t>
      </w:r>
      <w:r>
        <w:rPr>
          <w:i w:val="0"/>
          <w:color w:val="auto"/>
          <w:sz w:val="28"/>
        </w:rPr>
        <w:t>.</w:t>
      </w:r>
      <w:r w:rsidR="00736EC6">
        <w:rPr>
          <w:i w:val="0"/>
          <w:color w:val="auto"/>
          <w:sz w:val="28"/>
        </w:rPr>
        <w:t>1</w:t>
      </w:r>
      <w:r>
        <w:rPr>
          <w:i w:val="0"/>
          <w:color w:val="auto"/>
          <w:sz w:val="28"/>
        </w:rPr>
        <w:t xml:space="preserve"> – Функция распределения для нормального закона</w:t>
      </w:r>
    </w:p>
    <w:p w14:paraId="2F0FC608" w14:textId="77777777" w:rsidR="007F1F36" w:rsidRDefault="007F1F36" w:rsidP="007F1F36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ля моделирования нормального распределения используется центральная граничная теорема: пусть дана некоторая последовательность случайных чисел с заданным законом распределения. Если из этой последовательности брать по </w:t>
      </w:r>
      <w:r>
        <w:rPr>
          <w:sz w:val="28"/>
          <w:lang w:val="en-US"/>
        </w:rPr>
        <w:t>n</w:t>
      </w:r>
      <w:r w:rsidRPr="006711C0">
        <w:rPr>
          <w:sz w:val="28"/>
        </w:rPr>
        <w:t xml:space="preserve"> </w:t>
      </w:r>
      <w:r>
        <w:rPr>
          <w:sz w:val="28"/>
        </w:rPr>
        <w:t xml:space="preserve">чисел и находить их сумму, то полученные в результате значения, при </w:t>
      </w:r>
      <m:oMath>
        <m:r>
          <w:rPr>
            <w:rFonts w:ascii="Cambria Math" w:hAnsi="Cambria Math"/>
            <w:sz w:val="28"/>
          </w:rPr>
          <m:t>n→∞</m:t>
        </m:r>
      </m:oMath>
      <w:r>
        <w:rPr>
          <w:sz w:val="28"/>
        </w:rPr>
        <w:t>, будут подчинятся нормальному закону распределения.</w:t>
      </w:r>
    </w:p>
    <w:p w14:paraId="0B2CF8BA" w14:textId="77777777" w:rsidR="007F1F36" w:rsidRDefault="007F1F36" w:rsidP="007F1F36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Если математическое ожидание чисел </w:t>
      </w:r>
      <w:r w:rsidRPr="006711C0">
        <w:rPr>
          <w:i/>
          <w:sz w:val="28"/>
          <w:lang w:val="en-US"/>
        </w:rPr>
        <w:t>x</w:t>
      </w:r>
      <w:r>
        <w:rPr>
          <w:sz w:val="28"/>
        </w:rPr>
        <w:t xml:space="preserve"> равно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</w:rPr>
              <m:t>x</m:t>
            </m:r>
          </m:sub>
        </m:sSub>
      </m:oMath>
      <w:r>
        <w:rPr>
          <w:sz w:val="28"/>
        </w:rPr>
        <w:t xml:space="preserve">, то математическое ожидание результирующего числа </w:t>
      </w:r>
      <w:r w:rsidRPr="006711C0">
        <w:rPr>
          <w:i/>
          <w:sz w:val="28"/>
          <w:lang w:val="en-US"/>
        </w:rPr>
        <w:t>y</w:t>
      </w:r>
      <w:r w:rsidRPr="006711C0">
        <w:rPr>
          <w:sz w:val="28"/>
        </w:rPr>
        <w:t xml:space="preserve"> </w:t>
      </w:r>
      <w:r>
        <w:rPr>
          <w:sz w:val="28"/>
        </w:rPr>
        <w:t xml:space="preserve">будет равняться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M</m:t>
            </m:r>
          </m:e>
          <m:sub>
            <m:r>
              <w:rPr>
                <w:rFonts w:ascii="Cambria Math" w:hAnsi="Cambria Math"/>
                <w:sz w:val="28"/>
              </w:rPr>
              <m:t>x</m:t>
            </m:r>
          </m:sub>
        </m:sSub>
        <m:r>
          <w:rPr>
            <w:rFonts w:ascii="Cambria Math" w:hAnsi="Cambria Math"/>
            <w:sz w:val="28"/>
          </w:rPr>
          <m:t>*n</m:t>
        </m:r>
      </m:oMath>
      <w:r>
        <w:rPr>
          <w:sz w:val="28"/>
        </w:rPr>
        <w:t xml:space="preserve">. Аналогично для дисперсии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</w:rPr>
              <m:t>y</m:t>
            </m:r>
          </m:sub>
        </m:sSub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</w:rPr>
              <m:t>x</m:t>
            </m:r>
          </m:sub>
        </m:sSub>
        <m:r>
          <w:rPr>
            <w:rFonts w:ascii="Cambria Math" w:hAnsi="Cambria Math"/>
            <w:sz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n</m:t>
            </m:r>
          </m:e>
          <m:sup>
            <m:r>
              <w:rPr>
                <w:rFonts w:ascii="Cambria Math" w:hAnsi="Cambria Math"/>
                <w:sz w:val="28"/>
              </w:rPr>
              <m:t>2</m:t>
            </m:r>
          </m:sup>
        </m:sSup>
      </m:oMath>
      <w:r w:rsidRPr="006711C0">
        <w:rPr>
          <w:sz w:val="28"/>
        </w:rPr>
        <w:t xml:space="preserve"> </w:t>
      </w:r>
      <w:r>
        <w:rPr>
          <w:sz w:val="28"/>
        </w:rPr>
        <w:t xml:space="preserve">и среднего квадратичного отклонения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σ</m:t>
            </m:r>
          </m:e>
          <m:sub>
            <m:r>
              <w:rPr>
                <w:rFonts w:ascii="Cambria Math" w:hAnsi="Cambria Math"/>
                <w:sz w:val="28"/>
              </w:rPr>
              <m:t>y</m:t>
            </m:r>
          </m:sub>
        </m:sSub>
        <m:r>
          <w:rPr>
            <w:rFonts w:ascii="Cambria Math" w:hAnsi="Cambria Math"/>
            <w:sz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σ</m:t>
            </m:r>
          </m:e>
          <m:sub>
            <m:r>
              <w:rPr>
                <w:rFonts w:ascii="Cambria Math" w:hAnsi="Cambria Math"/>
                <w:sz w:val="28"/>
              </w:rPr>
              <m:t>x</m:t>
            </m:r>
          </m:sub>
        </m:sSub>
        <m:r>
          <w:rPr>
            <w:rFonts w:ascii="Cambria Math" w:hAnsi="Cambria Math"/>
            <w:sz w:val="28"/>
          </w:rPr>
          <m:t>*n</m:t>
        </m:r>
      </m:oMath>
    </w:p>
    <w:p w14:paraId="574EA68D" w14:textId="17592946" w:rsidR="007F1F36" w:rsidRDefault="007F1F36" w:rsidP="007F1F36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Для получения выборки, которая будет удовлетворять нормальному закону распределения, достаточно сложить 8 – 12 чисел. Используя </w:t>
      </w:r>
      <w:r w:rsidR="003161CB">
        <w:rPr>
          <w:sz w:val="28"/>
        </w:rPr>
        <w:t>данную теорему,</w:t>
      </w:r>
      <w:r>
        <w:rPr>
          <w:sz w:val="28"/>
        </w:rPr>
        <w:t xml:space="preserve"> можно составить алгоритм для формирования чисел с нормальным законом распределения (рис. </w:t>
      </w:r>
      <w:r w:rsidRPr="00790EC5">
        <w:rPr>
          <w:sz w:val="28"/>
        </w:rPr>
        <w:t>2.</w:t>
      </w:r>
      <w:r w:rsidR="003161CB">
        <w:rPr>
          <w:sz w:val="28"/>
        </w:rPr>
        <w:t>2</w:t>
      </w:r>
      <w:r w:rsidRPr="00790EC5">
        <w:rPr>
          <w:sz w:val="28"/>
        </w:rPr>
        <w:t>)</w:t>
      </w:r>
      <w:r>
        <w:rPr>
          <w:sz w:val="28"/>
        </w:rPr>
        <w:t>:</w:t>
      </w:r>
    </w:p>
    <w:p w14:paraId="7F5844CA" w14:textId="39C29814" w:rsidR="007F1F36" w:rsidRPr="004241D5" w:rsidRDefault="004241D5" w:rsidP="007F1F36">
      <w:pPr>
        <w:keepNext/>
        <w:spacing w:line="360" w:lineRule="auto"/>
        <w:jc w:val="center"/>
      </w:pPr>
      <w:r>
        <w:object w:dxaOrig="4260" w:dyaOrig="4249" w14:anchorId="4505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35pt;height:240.65pt" o:ole="">
            <v:imagedata r:id="rId11" o:title=""/>
          </v:shape>
          <o:OLEObject Type="Embed" ProgID="Visio.Drawing.15" ShapeID="_x0000_i1025" DrawAspect="Content" ObjectID="_1748356549" r:id="rId12"/>
        </w:object>
      </w:r>
    </w:p>
    <w:p w14:paraId="7853E3DA" w14:textId="7D889260" w:rsidR="007F1F36" w:rsidRDefault="007F1F36" w:rsidP="007F1F36">
      <w:pPr>
        <w:pStyle w:val="a7"/>
        <w:jc w:val="center"/>
        <w:rPr>
          <w:i w:val="0"/>
          <w:color w:val="auto"/>
          <w:sz w:val="28"/>
        </w:rPr>
      </w:pPr>
      <w:r w:rsidRPr="00790EC5">
        <w:rPr>
          <w:i w:val="0"/>
          <w:color w:val="auto"/>
          <w:sz w:val="28"/>
        </w:rPr>
        <w:t>Рисунок 2.</w:t>
      </w:r>
      <w:r w:rsidR="00B84307">
        <w:rPr>
          <w:i w:val="0"/>
          <w:color w:val="auto"/>
          <w:sz w:val="28"/>
        </w:rPr>
        <w:t>2</w:t>
      </w:r>
      <w:r>
        <w:rPr>
          <w:i w:val="0"/>
          <w:color w:val="auto"/>
          <w:sz w:val="28"/>
        </w:rPr>
        <w:t xml:space="preserve"> –</w:t>
      </w:r>
      <w:r w:rsidRPr="00790EC5">
        <w:rPr>
          <w:i w:val="0"/>
          <w:color w:val="auto"/>
          <w:sz w:val="28"/>
        </w:rPr>
        <w:t xml:space="preserve"> </w:t>
      </w:r>
      <w:r>
        <w:rPr>
          <w:i w:val="0"/>
          <w:color w:val="auto"/>
          <w:sz w:val="28"/>
        </w:rPr>
        <w:t>Блок-схема нормального закона</w:t>
      </w:r>
    </w:p>
    <w:p w14:paraId="455926BE" w14:textId="464561E6" w:rsidR="007F1F36" w:rsidRDefault="007F1F36" w:rsidP="007F1F36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i/>
          <w:sz w:val="28"/>
          <w:lang w:val="en-US"/>
        </w:rPr>
        <w:t>a</w:t>
      </w:r>
      <w:r w:rsidRPr="00B06BE1">
        <w:rPr>
          <w:sz w:val="28"/>
        </w:rPr>
        <w:t xml:space="preserve"> </w:t>
      </w:r>
      <w:r>
        <w:rPr>
          <w:sz w:val="28"/>
        </w:rPr>
        <w:t xml:space="preserve">и </w:t>
      </w:r>
      <w:r>
        <w:rPr>
          <w:i/>
          <w:sz w:val="28"/>
          <w:lang w:val="en-US"/>
        </w:rPr>
        <w:t>b</w:t>
      </w:r>
      <w:r w:rsidRPr="00B06BE1">
        <w:rPr>
          <w:sz w:val="28"/>
        </w:rPr>
        <w:t xml:space="preserve"> </w:t>
      </w:r>
      <w:r>
        <w:rPr>
          <w:sz w:val="28"/>
        </w:rPr>
        <w:t>считаются по формулам 2.</w:t>
      </w:r>
      <w:r w:rsidR="00B84307">
        <w:rPr>
          <w:sz w:val="28"/>
        </w:rPr>
        <w:t>2</w:t>
      </w:r>
      <w:r>
        <w:rPr>
          <w:sz w:val="28"/>
        </w:rPr>
        <w:t xml:space="preserve"> – 2.</w:t>
      </w:r>
      <w:r w:rsidR="00B84307">
        <w:rPr>
          <w:sz w:val="28"/>
        </w:rPr>
        <w:t>3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90"/>
        <w:gridCol w:w="3891"/>
      </w:tblGrid>
      <w:tr w:rsidR="007F1F36" w14:paraId="236D2D3F" w14:textId="77777777" w:rsidTr="00445B17">
        <w:trPr>
          <w:trHeight w:val="603"/>
          <w:jc w:val="center"/>
        </w:trPr>
        <w:tc>
          <w:tcPr>
            <w:tcW w:w="3890" w:type="dxa"/>
            <w:vAlign w:val="center"/>
          </w:tcPr>
          <w:p w14:paraId="08302D4E" w14:textId="77777777" w:rsidR="007F1F36" w:rsidRPr="00B06BE1" w:rsidRDefault="007F1F36" w:rsidP="00445B17">
            <w:pPr>
              <w:spacing w:line="360" w:lineRule="auto"/>
              <w:rPr>
                <w:sz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</w:rPr>
                  <m:t>a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y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n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3</m:t>
                        </m:r>
                      </m:e>
                    </m:ra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y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n</m:t>
                    </m:r>
                  </m:den>
                </m:f>
              </m:oMath>
            </m:oMathPara>
          </w:p>
        </w:tc>
        <w:tc>
          <w:tcPr>
            <w:tcW w:w="3891" w:type="dxa"/>
            <w:vAlign w:val="center"/>
          </w:tcPr>
          <w:p w14:paraId="3B46BA7D" w14:textId="155F3F15" w:rsidR="007F1F36" w:rsidRDefault="007F1F36" w:rsidP="00445B17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(2.</w:t>
            </w:r>
            <w:r w:rsidR="00B84307">
              <w:rPr>
                <w:sz w:val="28"/>
                <w:lang w:val="ru-RU"/>
              </w:rPr>
              <w:t>2</w:t>
            </w:r>
            <w:r>
              <w:rPr>
                <w:sz w:val="28"/>
              </w:rPr>
              <w:t>)</w:t>
            </w:r>
          </w:p>
        </w:tc>
      </w:tr>
      <w:tr w:rsidR="007F1F36" w14:paraId="2F921013" w14:textId="77777777" w:rsidTr="00445B17">
        <w:trPr>
          <w:trHeight w:val="603"/>
          <w:jc w:val="center"/>
        </w:trPr>
        <w:tc>
          <w:tcPr>
            <w:tcW w:w="3890" w:type="dxa"/>
            <w:vAlign w:val="center"/>
          </w:tcPr>
          <w:p w14:paraId="2E6D8994" w14:textId="77777777" w:rsidR="007F1F36" w:rsidRPr="00B06BE1" w:rsidRDefault="007F1F36" w:rsidP="00445B17">
            <w:pPr>
              <w:spacing w:line="360" w:lineRule="auto"/>
              <w:rPr>
                <w:sz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</w:rPr>
                  <m:t>b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y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n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3</m:t>
                        </m:r>
                      </m:e>
                    </m:ra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y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n</m:t>
                    </m:r>
                  </m:den>
                </m:f>
              </m:oMath>
            </m:oMathPara>
          </w:p>
        </w:tc>
        <w:tc>
          <w:tcPr>
            <w:tcW w:w="3891" w:type="dxa"/>
            <w:vAlign w:val="center"/>
          </w:tcPr>
          <w:p w14:paraId="3B43B561" w14:textId="1382DA71" w:rsidR="007F1F36" w:rsidRDefault="007F1F36" w:rsidP="00445B17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(2.</w:t>
            </w:r>
            <w:r w:rsidR="00B84307">
              <w:rPr>
                <w:sz w:val="28"/>
                <w:lang w:val="ru-RU"/>
              </w:rPr>
              <w:t>3</w:t>
            </w:r>
            <w:r>
              <w:rPr>
                <w:sz w:val="28"/>
              </w:rPr>
              <w:t>)</w:t>
            </w:r>
          </w:p>
        </w:tc>
      </w:tr>
    </w:tbl>
    <w:p w14:paraId="2D8C9F36" w14:textId="77777777" w:rsidR="00C30879" w:rsidRPr="00C30879" w:rsidRDefault="00C30879" w:rsidP="008A1124">
      <w:pPr>
        <w:spacing w:line="360" w:lineRule="auto"/>
        <w:rPr>
          <w:sz w:val="28"/>
          <w:lang w:val="en-US"/>
        </w:rPr>
      </w:pPr>
    </w:p>
    <w:p w14:paraId="6D61D7C7" w14:textId="77777777" w:rsidR="00275B1E" w:rsidRDefault="00275B1E">
      <w:pPr>
        <w:spacing w:after="160" w:line="259" w:lineRule="auto"/>
        <w:rPr>
          <w:b/>
          <w:bCs/>
          <w:sz w:val="28"/>
        </w:rPr>
      </w:pPr>
      <w:r>
        <w:rPr>
          <w:b/>
          <w:bCs/>
          <w:sz w:val="28"/>
        </w:rPr>
        <w:br w:type="page"/>
      </w:r>
    </w:p>
    <w:p w14:paraId="463DDFA2" w14:textId="697FF834" w:rsidR="007E3EC0" w:rsidRPr="00835ACA" w:rsidRDefault="007E3EC0" w:rsidP="007E3EC0">
      <w:pPr>
        <w:spacing w:line="360" w:lineRule="auto"/>
        <w:ind w:firstLine="851"/>
        <w:jc w:val="both"/>
        <w:rPr>
          <w:b/>
          <w:bCs/>
          <w:sz w:val="28"/>
        </w:rPr>
      </w:pPr>
      <w:r w:rsidRPr="00835ACA">
        <w:rPr>
          <w:b/>
          <w:bCs/>
          <w:sz w:val="28"/>
        </w:rPr>
        <w:lastRenderedPageBreak/>
        <w:t>Моделирование чисел с экспоненциальным законом распределения</w:t>
      </w:r>
    </w:p>
    <w:p w14:paraId="4EB9251D" w14:textId="00CA373D" w:rsidR="007E3EC0" w:rsidRDefault="007E3EC0" w:rsidP="007E3EC0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Функция распределения вероятностей (формула 2.</w:t>
      </w:r>
      <w:r w:rsidR="00835ACA">
        <w:rPr>
          <w:sz w:val="28"/>
        </w:rPr>
        <w:t>4</w:t>
      </w:r>
      <w:r>
        <w:rPr>
          <w:sz w:val="28"/>
        </w:rPr>
        <w:t>, рис. 2.</w:t>
      </w:r>
      <w:r w:rsidR="00835ACA">
        <w:rPr>
          <w:sz w:val="28"/>
        </w:rPr>
        <w:t>3</w:t>
      </w:r>
      <w:r>
        <w:rPr>
          <w:sz w:val="28"/>
        </w:rPr>
        <w:t>)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45"/>
        <w:gridCol w:w="3946"/>
      </w:tblGrid>
      <w:tr w:rsidR="007E3EC0" w14:paraId="793A29E8" w14:textId="77777777" w:rsidTr="00445B17">
        <w:trPr>
          <w:trHeight w:val="392"/>
          <w:jc w:val="center"/>
        </w:trPr>
        <w:tc>
          <w:tcPr>
            <w:tcW w:w="3945" w:type="dxa"/>
            <w:vAlign w:val="center"/>
          </w:tcPr>
          <w:p w14:paraId="2FD1AC84" w14:textId="77777777" w:rsidR="007E3EC0" w:rsidRPr="00F378E7" w:rsidRDefault="007E3EC0" w:rsidP="00445B17">
            <w:pPr>
              <w:spacing w:line="360" w:lineRule="auto"/>
              <w:rPr>
                <w:i/>
                <w:sz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= λ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-λy</m:t>
                    </m:r>
                  </m:sup>
                </m:sSup>
              </m:oMath>
            </m:oMathPara>
          </w:p>
        </w:tc>
        <w:tc>
          <w:tcPr>
            <w:tcW w:w="3946" w:type="dxa"/>
            <w:vAlign w:val="center"/>
          </w:tcPr>
          <w:p w14:paraId="19D41BC6" w14:textId="16C36BF3" w:rsidR="007E3EC0" w:rsidRDefault="007E3EC0" w:rsidP="00445B17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(2.</w:t>
            </w:r>
            <w:r w:rsidR="00835ACA">
              <w:rPr>
                <w:sz w:val="28"/>
                <w:lang w:val="ru-RU"/>
              </w:rPr>
              <w:t>4</w:t>
            </w:r>
            <w:r>
              <w:rPr>
                <w:sz w:val="28"/>
              </w:rPr>
              <w:t>)</w:t>
            </w:r>
          </w:p>
        </w:tc>
      </w:tr>
    </w:tbl>
    <w:p w14:paraId="4766A536" w14:textId="5DCB1179" w:rsidR="007E3EC0" w:rsidRDefault="00275B1E" w:rsidP="007E3EC0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450BAB8E" wp14:editId="5F8DCBAA">
            <wp:extent cx="2346960" cy="215646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6960" cy="215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CF33D" w14:textId="41A8FF2E" w:rsidR="007E3EC0" w:rsidRDefault="007E3EC0" w:rsidP="007E3EC0">
      <w:pPr>
        <w:pStyle w:val="a7"/>
        <w:spacing w:line="360" w:lineRule="auto"/>
        <w:jc w:val="center"/>
        <w:rPr>
          <w:i w:val="0"/>
          <w:color w:val="auto"/>
          <w:sz w:val="28"/>
        </w:rPr>
      </w:pPr>
      <w:r w:rsidRPr="00F378E7">
        <w:rPr>
          <w:i w:val="0"/>
          <w:color w:val="auto"/>
          <w:sz w:val="28"/>
        </w:rPr>
        <w:t xml:space="preserve">Рисунок </w:t>
      </w:r>
      <w:r>
        <w:rPr>
          <w:i w:val="0"/>
          <w:color w:val="auto"/>
          <w:sz w:val="28"/>
        </w:rPr>
        <w:fldChar w:fldCharType="begin"/>
      </w:r>
      <w:r>
        <w:rPr>
          <w:i w:val="0"/>
          <w:color w:val="auto"/>
          <w:sz w:val="28"/>
        </w:rPr>
        <w:instrText xml:space="preserve"> SEQ Рисунок \* ARABIC </w:instrText>
      </w:r>
      <w:r>
        <w:rPr>
          <w:i w:val="0"/>
          <w:color w:val="auto"/>
          <w:sz w:val="28"/>
        </w:rPr>
        <w:fldChar w:fldCharType="separate"/>
      </w:r>
      <w:r>
        <w:rPr>
          <w:i w:val="0"/>
          <w:noProof/>
          <w:color w:val="auto"/>
          <w:sz w:val="28"/>
        </w:rPr>
        <w:t>2</w:t>
      </w:r>
      <w:r>
        <w:rPr>
          <w:i w:val="0"/>
          <w:color w:val="auto"/>
          <w:sz w:val="28"/>
        </w:rPr>
        <w:fldChar w:fldCharType="end"/>
      </w:r>
      <w:r w:rsidRPr="00F378E7">
        <w:rPr>
          <w:i w:val="0"/>
          <w:color w:val="auto"/>
          <w:sz w:val="28"/>
        </w:rPr>
        <w:t>.</w:t>
      </w:r>
      <w:r w:rsidR="00835ACA">
        <w:rPr>
          <w:i w:val="0"/>
          <w:color w:val="auto"/>
          <w:sz w:val="28"/>
        </w:rPr>
        <w:t>3</w:t>
      </w:r>
      <w:r>
        <w:rPr>
          <w:i w:val="0"/>
          <w:color w:val="auto"/>
          <w:sz w:val="28"/>
        </w:rPr>
        <w:t xml:space="preserve"> –</w:t>
      </w:r>
      <w:r w:rsidRPr="00F378E7">
        <w:rPr>
          <w:i w:val="0"/>
          <w:color w:val="auto"/>
          <w:sz w:val="28"/>
        </w:rPr>
        <w:t xml:space="preserve"> Функция распределения вероятностей</w:t>
      </w:r>
    </w:p>
    <w:p w14:paraId="026C5736" w14:textId="0F8FAD45" w:rsidR="007E3EC0" w:rsidRDefault="007E3EC0" w:rsidP="007E3EC0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Математическое ожидание связано с интенсивностью (формула 2.</w:t>
      </w:r>
      <w:r w:rsidR="00C5661F">
        <w:rPr>
          <w:sz w:val="28"/>
        </w:rPr>
        <w:t>5</w:t>
      </w:r>
      <w:r>
        <w:rPr>
          <w:sz w:val="28"/>
        </w:rPr>
        <w:t>):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90"/>
        <w:gridCol w:w="3891"/>
      </w:tblGrid>
      <w:tr w:rsidR="007E3EC0" w14:paraId="78A2CCDF" w14:textId="77777777" w:rsidTr="00445B17">
        <w:trPr>
          <w:trHeight w:val="603"/>
          <w:jc w:val="center"/>
        </w:trPr>
        <w:tc>
          <w:tcPr>
            <w:tcW w:w="3890" w:type="dxa"/>
            <w:vAlign w:val="center"/>
          </w:tcPr>
          <w:p w14:paraId="115A6340" w14:textId="77777777" w:rsidR="007E3EC0" w:rsidRPr="002D573E" w:rsidRDefault="007E3EC0" w:rsidP="00445B17">
            <w:pPr>
              <w:spacing w:line="360" w:lineRule="auto"/>
              <w:rPr>
                <w:i/>
                <w:sz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</w:rPr>
                  <m:t>λ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y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891" w:type="dxa"/>
            <w:vAlign w:val="center"/>
          </w:tcPr>
          <w:p w14:paraId="539E3D4E" w14:textId="3D27CA49" w:rsidR="007E3EC0" w:rsidRDefault="007E3EC0" w:rsidP="00445B17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(2.</w:t>
            </w:r>
            <w:r w:rsidR="00C5661F">
              <w:rPr>
                <w:sz w:val="28"/>
                <w:lang w:val="ru-RU"/>
              </w:rPr>
              <w:t>5</w:t>
            </w:r>
            <w:r>
              <w:rPr>
                <w:sz w:val="28"/>
              </w:rPr>
              <w:t>)</w:t>
            </w:r>
          </w:p>
        </w:tc>
      </w:tr>
    </w:tbl>
    <w:p w14:paraId="189A8AAA" w14:textId="3FD2D907" w:rsidR="007E3EC0" w:rsidRPr="002D573E" w:rsidRDefault="007E3EC0" w:rsidP="007E3EC0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Среднее квадратичное отклонение совпадает численно с математическим ожиданием (формула 2.</w:t>
      </w:r>
      <w:r w:rsidR="00C5661F">
        <w:rPr>
          <w:sz w:val="28"/>
        </w:rPr>
        <w:t>6</w:t>
      </w:r>
      <w:r>
        <w:rPr>
          <w:sz w:val="28"/>
        </w:rPr>
        <w:t>):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90"/>
        <w:gridCol w:w="3891"/>
      </w:tblGrid>
      <w:tr w:rsidR="007E3EC0" w14:paraId="1726AAE5" w14:textId="77777777" w:rsidTr="00445B17">
        <w:trPr>
          <w:trHeight w:val="603"/>
          <w:jc w:val="center"/>
        </w:trPr>
        <w:tc>
          <w:tcPr>
            <w:tcW w:w="3890" w:type="dxa"/>
            <w:vAlign w:val="center"/>
          </w:tcPr>
          <w:p w14:paraId="7BC654C6" w14:textId="77777777" w:rsidR="007E3EC0" w:rsidRPr="002D573E" w:rsidRDefault="005941F3" w:rsidP="00445B17">
            <w:pPr>
              <w:spacing w:line="360" w:lineRule="auto"/>
              <w:rPr>
                <w:i/>
                <w:sz w:val="28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sub>
                </m:sSub>
              </m:oMath>
            </m:oMathPara>
          </w:p>
        </w:tc>
        <w:tc>
          <w:tcPr>
            <w:tcW w:w="3891" w:type="dxa"/>
            <w:vAlign w:val="center"/>
          </w:tcPr>
          <w:p w14:paraId="02AF38E7" w14:textId="16DB02EC" w:rsidR="007E3EC0" w:rsidRDefault="007E3EC0" w:rsidP="00445B17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(2.</w:t>
            </w:r>
            <w:r w:rsidR="00C5661F">
              <w:rPr>
                <w:sz w:val="28"/>
                <w:lang w:val="ru-RU"/>
              </w:rPr>
              <w:t>6</w:t>
            </w:r>
            <w:r>
              <w:rPr>
                <w:sz w:val="28"/>
              </w:rPr>
              <w:t>)</w:t>
            </w:r>
          </w:p>
        </w:tc>
      </w:tr>
    </w:tbl>
    <w:p w14:paraId="4176D6C8" w14:textId="545994F5" w:rsidR="007E3EC0" w:rsidRDefault="007E3EC0" w:rsidP="007E3EC0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Выведем формулу для формирования случайных чисел с использованием экспоненциального закона распределения</w:t>
      </w:r>
      <w:r w:rsidRPr="002D573E">
        <w:rPr>
          <w:sz w:val="28"/>
        </w:rPr>
        <w:t xml:space="preserve"> (</w:t>
      </w:r>
      <w:r>
        <w:rPr>
          <w:sz w:val="28"/>
        </w:rPr>
        <w:t>формулы 2.</w:t>
      </w:r>
      <w:r w:rsidR="00C5661F">
        <w:rPr>
          <w:sz w:val="28"/>
        </w:rPr>
        <w:t>7</w:t>
      </w:r>
      <w:r>
        <w:rPr>
          <w:sz w:val="28"/>
        </w:rPr>
        <w:t xml:space="preserve"> – 2.</w:t>
      </w:r>
      <w:r w:rsidR="00C5661F">
        <w:rPr>
          <w:sz w:val="28"/>
        </w:rPr>
        <w:t>9</w:t>
      </w:r>
      <w:r>
        <w:rPr>
          <w:sz w:val="28"/>
        </w:rPr>
        <w:t>):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01"/>
        <w:gridCol w:w="842"/>
        <w:gridCol w:w="3061"/>
      </w:tblGrid>
      <w:tr w:rsidR="007E3EC0" w14:paraId="2F2E0CF8" w14:textId="77777777" w:rsidTr="00445B17">
        <w:trPr>
          <w:trHeight w:val="845"/>
          <w:jc w:val="center"/>
        </w:trPr>
        <w:tc>
          <w:tcPr>
            <w:tcW w:w="4743" w:type="dxa"/>
            <w:gridSpan w:val="2"/>
            <w:vAlign w:val="center"/>
          </w:tcPr>
          <w:p w14:paraId="071A7AFF" w14:textId="77777777" w:rsidR="007E3EC0" w:rsidRPr="00726D06" w:rsidRDefault="007E3EC0" w:rsidP="00445B17">
            <w:pPr>
              <w:spacing w:line="360" w:lineRule="auto"/>
              <w:rPr>
                <w:i/>
                <w:sz w:val="28"/>
              </w:rPr>
            </w:pPr>
            <w:r>
              <w:rPr>
                <w:rFonts w:eastAsiaTheme="minorHAnsi" w:cstheme="minorBidi"/>
                <w:position w:val="-30"/>
                <w:sz w:val="28"/>
                <w:szCs w:val="22"/>
                <w:lang w:val="ru-RU" w:eastAsia="en-US"/>
              </w:rPr>
              <w:object w:dxaOrig="4755" w:dyaOrig="780" w14:anchorId="502C6EFC">
                <v:shape id="_x0000_i1026" type="#_x0000_t75" style="width:213.35pt;height:34.65pt" o:ole="" fillcolor="window">
                  <v:imagedata r:id="rId14" o:title=""/>
                </v:shape>
                <o:OLEObject Type="Embed" ProgID="Equation.3" ShapeID="_x0000_i1026" DrawAspect="Content" ObjectID="_1748356550" r:id="rId15"/>
              </w:object>
            </w:r>
          </w:p>
        </w:tc>
        <w:tc>
          <w:tcPr>
            <w:tcW w:w="3061" w:type="dxa"/>
            <w:vAlign w:val="center"/>
          </w:tcPr>
          <w:p w14:paraId="1DED2EED" w14:textId="1FD737C4" w:rsidR="007E3EC0" w:rsidRDefault="007E3EC0" w:rsidP="00445B17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(2.</w:t>
            </w:r>
            <w:r w:rsidR="00C5661F">
              <w:rPr>
                <w:sz w:val="28"/>
                <w:lang w:val="ru-RU"/>
              </w:rPr>
              <w:t>7</w:t>
            </w:r>
            <w:r>
              <w:rPr>
                <w:sz w:val="28"/>
              </w:rPr>
              <w:t>)</w:t>
            </w:r>
          </w:p>
        </w:tc>
      </w:tr>
      <w:tr w:rsidR="007E3EC0" w14:paraId="3DBDFC6E" w14:textId="77777777" w:rsidTr="00445B17">
        <w:trPr>
          <w:trHeight w:val="845"/>
          <w:jc w:val="center"/>
        </w:trPr>
        <w:tc>
          <w:tcPr>
            <w:tcW w:w="3901" w:type="dxa"/>
            <w:vAlign w:val="center"/>
          </w:tcPr>
          <w:p w14:paraId="14B45BE4" w14:textId="77777777" w:rsidR="007E3EC0" w:rsidRPr="002D573E" w:rsidRDefault="007E3EC0" w:rsidP="00445B17">
            <w:pPr>
              <w:spacing w:line="360" w:lineRule="auto"/>
              <w:rPr>
                <w:sz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-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</m:sSub>
                  </m:sup>
                </m:sSup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 w:cs="Calibri"/>
                        <w:sz w:val="28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3903" w:type="dxa"/>
            <w:gridSpan w:val="2"/>
            <w:vAlign w:val="center"/>
          </w:tcPr>
          <w:p w14:paraId="6635EC7A" w14:textId="24AADE25" w:rsidR="007E3EC0" w:rsidRDefault="007E3EC0" w:rsidP="00445B17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(2.</w:t>
            </w:r>
            <w:r w:rsidR="00C5661F">
              <w:rPr>
                <w:sz w:val="28"/>
                <w:lang w:val="ru-RU"/>
              </w:rPr>
              <w:t>8</w:t>
            </w:r>
            <w:r>
              <w:rPr>
                <w:sz w:val="28"/>
              </w:rPr>
              <w:t>)</w:t>
            </w:r>
          </w:p>
        </w:tc>
      </w:tr>
      <w:tr w:rsidR="007E3EC0" w14:paraId="1CAC2C52" w14:textId="77777777" w:rsidTr="00445B17">
        <w:trPr>
          <w:trHeight w:val="845"/>
          <w:jc w:val="center"/>
        </w:trPr>
        <w:tc>
          <w:tcPr>
            <w:tcW w:w="3901" w:type="dxa"/>
            <w:vAlign w:val="center"/>
          </w:tcPr>
          <w:p w14:paraId="3C89E852" w14:textId="77777777" w:rsidR="007E3EC0" w:rsidRPr="002D573E" w:rsidRDefault="005941F3" w:rsidP="00445B17">
            <w:pPr>
              <w:spacing w:line="360" w:lineRule="auto"/>
              <w:rPr>
                <w:sz w:val="28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λ</m:t>
                    </m:r>
                  </m:den>
                </m:f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Calibri"/>
                                <w:sz w:val="28"/>
                              </w:rPr>
                              <m:t>ξ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ln⁡</m:t>
                </m:r>
                <m:r>
                  <w:rPr>
                    <w:rFonts w:ascii="Cambria Math" w:hAnsi="Cambria Math"/>
                    <w:sz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 w:cs="Calibri"/>
                        <w:sz w:val="28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)</m:t>
                </m:r>
              </m:oMath>
            </m:oMathPara>
          </w:p>
        </w:tc>
        <w:tc>
          <w:tcPr>
            <w:tcW w:w="3903" w:type="dxa"/>
            <w:gridSpan w:val="2"/>
            <w:vAlign w:val="center"/>
          </w:tcPr>
          <w:p w14:paraId="11A25BE5" w14:textId="393DCF98" w:rsidR="007E3EC0" w:rsidRDefault="007E3EC0" w:rsidP="00445B17">
            <w:pPr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>(2.</w:t>
            </w:r>
            <w:r w:rsidR="00C5661F">
              <w:rPr>
                <w:sz w:val="28"/>
                <w:lang w:val="ru-RU"/>
              </w:rPr>
              <w:t>9</w:t>
            </w:r>
            <w:r>
              <w:rPr>
                <w:sz w:val="28"/>
              </w:rPr>
              <w:t>)</w:t>
            </w:r>
          </w:p>
        </w:tc>
      </w:tr>
    </w:tbl>
    <w:p w14:paraId="43ABBF1F" w14:textId="77777777" w:rsidR="001904EE" w:rsidRDefault="001904EE" w:rsidP="007E3EC0">
      <w:pPr>
        <w:spacing w:line="360" w:lineRule="auto"/>
        <w:ind w:firstLine="851"/>
        <w:jc w:val="both"/>
        <w:rPr>
          <w:b/>
          <w:bCs/>
          <w:sz w:val="28"/>
        </w:rPr>
      </w:pPr>
    </w:p>
    <w:p w14:paraId="17E9E3C0" w14:textId="77777777" w:rsidR="00980550" w:rsidRDefault="00980550">
      <w:pPr>
        <w:spacing w:after="160" w:line="259" w:lineRule="auto"/>
        <w:rPr>
          <w:b/>
          <w:bCs/>
          <w:sz w:val="28"/>
        </w:rPr>
      </w:pPr>
      <w:r>
        <w:rPr>
          <w:b/>
          <w:bCs/>
          <w:sz w:val="28"/>
        </w:rPr>
        <w:br w:type="page"/>
      </w:r>
    </w:p>
    <w:p w14:paraId="142D0E3F" w14:textId="719C655F" w:rsidR="007E3EC0" w:rsidRPr="00C43383" w:rsidRDefault="007E3EC0" w:rsidP="007E3EC0">
      <w:pPr>
        <w:spacing w:line="360" w:lineRule="auto"/>
        <w:ind w:firstLine="851"/>
        <w:jc w:val="both"/>
        <w:rPr>
          <w:b/>
          <w:bCs/>
          <w:sz w:val="28"/>
        </w:rPr>
      </w:pPr>
      <w:r w:rsidRPr="00C43383">
        <w:rPr>
          <w:b/>
          <w:bCs/>
          <w:sz w:val="28"/>
        </w:rPr>
        <w:lastRenderedPageBreak/>
        <w:t>Моделирование чисел с равномерным законом распределения</w:t>
      </w:r>
    </w:p>
    <w:p w14:paraId="1F88532B" w14:textId="1C008B59" w:rsidR="007E3EC0" w:rsidRPr="00BA2512" w:rsidRDefault="007E3EC0" w:rsidP="007E3EC0">
      <w:pPr>
        <w:spacing w:line="360" w:lineRule="auto"/>
        <w:ind w:firstLine="709"/>
        <w:jc w:val="both"/>
        <w:rPr>
          <w:sz w:val="28"/>
        </w:rPr>
      </w:pPr>
      <w:r w:rsidRPr="00BA2512">
        <w:rPr>
          <w:sz w:val="28"/>
        </w:rPr>
        <w:t>Этот закон в природе встречается крайне редко, но является очень удобным при тестировании программ, используется для формирования других случайных факторов с последующим преобразованием</w:t>
      </w:r>
      <w:r>
        <w:rPr>
          <w:sz w:val="28"/>
        </w:rPr>
        <w:t xml:space="preserve"> </w:t>
      </w:r>
      <w:r w:rsidR="00192411">
        <w:rPr>
          <w:sz w:val="28"/>
        </w:rPr>
        <w:t>и т.</w:t>
      </w:r>
      <w:r>
        <w:rPr>
          <w:sz w:val="28"/>
        </w:rPr>
        <w:t xml:space="preserve"> п.</w:t>
      </w:r>
    </w:p>
    <w:p w14:paraId="4BEB48A6" w14:textId="77777777" w:rsidR="007E3EC0" w:rsidRPr="0061018A" w:rsidRDefault="007E3EC0" w:rsidP="007E3EC0">
      <w:pPr>
        <w:spacing w:line="360" w:lineRule="auto"/>
        <w:ind w:firstLine="539"/>
        <w:jc w:val="both"/>
        <w:rPr>
          <w:sz w:val="28"/>
        </w:rPr>
      </w:pPr>
      <w:r>
        <w:rPr>
          <w:sz w:val="28"/>
        </w:rPr>
        <w:t>Основные характеристики этого закона:</w:t>
      </w:r>
    </w:p>
    <w:p w14:paraId="1C4EF2B5" w14:textId="336BEA14" w:rsidR="007E3EC0" w:rsidRDefault="007E3EC0" w:rsidP="007E3EC0">
      <w:pPr>
        <w:spacing w:line="360" w:lineRule="auto"/>
        <w:ind w:firstLine="539"/>
        <w:jc w:val="both"/>
        <w:rPr>
          <w:sz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296CACA" wp14:editId="1DEEA4AA">
                <wp:simplePos x="0" y="0"/>
                <wp:positionH relativeFrom="column">
                  <wp:posOffset>1682750</wp:posOffset>
                </wp:positionH>
                <wp:positionV relativeFrom="paragraph">
                  <wp:posOffset>398076</wp:posOffset>
                </wp:positionV>
                <wp:extent cx="2696909" cy="1462474"/>
                <wp:effectExtent l="0" t="0" r="8255" b="4445"/>
                <wp:wrapNone/>
                <wp:docPr id="10" name="Группа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96909" cy="1462474"/>
                          <a:chOff x="2338" y="4596"/>
                          <a:chExt cx="3974" cy="2039"/>
                        </a:xfrm>
                      </wpg:grpSpPr>
                      <wps:wsp>
                        <wps:cNvPr id="11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5769" y="6252"/>
                            <a:ext cx="543" cy="3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C41A19" w14:textId="77777777" w:rsidR="007E3EC0" w:rsidRPr="00E2149A" w:rsidRDefault="007E3EC0" w:rsidP="007E3EC0">
                              <w:pPr>
                                <w:rPr>
                                  <w:i/>
                                  <w:sz w:val="28"/>
                                  <w:lang w:val="en-US"/>
                                </w:rPr>
                              </w:pPr>
                              <w:r w:rsidRPr="00E2149A">
                                <w:rPr>
                                  <w:i/>
                                  <w:sz w:val="28"/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2" name="Group 7"/>
                        <wpg:cNvGrpSpPr>
                          <a:grpSpLocks/>
                        </wpg:cNvGrpSpPr>
                        <wpg:grpSpPr bwMode="auto">
                          <a:xfrm>
                            <a:off x="2338" y="4596"/>
                            <a:ext cx="3510" cy="2015"/>
                            <a:chOff x="7611" y="4025"/>
                            <a:chExt cx="3735" cy="2255"/>
                          </a:xfrm>
                        </wpg:grpSpPr>
                        <wps:wsp>
                          <wps:cNvPr id="14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197" y="5845"/>
                              <a:ext cx="543" cy="34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00310A1" w14:textId="77777777" w:rsidR="007E3EC0" w:rsidRPr="00E2149A" w:rsidRDefault="007E3EC0" w:rsidP="007E3EC0">
                                <w:pPr>
                                  <w:rPr>
                                    <w:i/>
                                    <w:sz w:val="2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28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22" name="Group 9"/>
                          <wpg:cNvGrpSpPr>
                            <a:grpSpLocks/>
                          </wpg:cNvGrpSpPr>
                          <wpg:grpSpPr bwMode="auto">
                            <a:xfrm>
                              <a:off x="8241" y="4198"/>
                              <a:ext cx="3105" cy="1680"/>
                              <a:chOff x="2241" y="6823"/>
                              <a:chExt cx="2160" cy="1620"/>
                            </a:xfrm>
                          </wpg:grpSpPr>
                          <wps:wsp>
                            <wps:cNvPr id="23" name="Line 10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241" y="6823"/>
                                <a:ext cx="0" cy="162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" name="Lin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41" y="8443"/>
                                <a:ext cx="216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Line 1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601" y="7543"/>
                                <a:ext cx="108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601" y="7543"/>
                                <a:ext cx="0" cy="9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7" name="Line 1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1" y="7543"/>
                                <a:ext cx="0" cy="9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" name="Line 1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241" y="7543"/>
                                <a:ext cx="3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9" name="Text Box 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611" y="4025"/>
                              <a:ext cx="543" cy="47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BD5B381" w14:textId="77777777" w:rsidR="007E3EC0" w:rsidRPr="00E2149A" w:rsidRDefault="007E3EC0" w:rsidP="007E3EC0">
                                <w:pPr>
                                  <w:rPr>
                                    <w:i/>
                                    <w:sz w:val="28"/>
                                    <w:lang w:val="en-US"/>
                                  </w:rPr>
                                </w:pPr>
                                <w:r w:rsidRPr="00E2149A">
                                  <w:rPr>
                                    <w:i/>
                                    <w:sz w:val="28"/>
                                    <w:lang w:val="en-US"/>
                                  </w:rPr>
                                  <w:t>f</w:t>
                                </w:r>
                                <w:r w:rsidRPr="00E2149A">
                                  <w:rPr>
                                    <w:i/>
                                    <w:sz w:val="28"/>
                                  </w:rPr>
                                  <w:t>(</w:t>
                                </w:r>
                                <w:r w:rsidRPr="00E2149A">
                                  <w:rPr>
                                    <w:i/>
                                    <w:sz w:val="28"/>
                                    <w:lang w:val="en-US"/>
                                  </w:rPr>
                                  <w:t>y</w:t>
                                </w:r>
                                <w:r w:rsidRPr="00E2149A">
                                  <w:rPr>
                                    <w:i/>
                                    <w:sz w:val="28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" name="Text Box 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3" y="5897"/>
                              <a:ext cx="543" cy="38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5615CD1" w14:textId="77777777" w:rsidR="007E3EC0" w:rsidRPr="00E2149A" w:rsidRDefault="007E3EC0" w:rsidP="007E3EC0">
                                <w:pPr>
                                  <w:rPr>
                                    <w:i/>
                                    <w:sz w:val="28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28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96CACA" id="Группа 10" o:spid="_x0000_s1026" style="position:absolute;left:0;text-align:left;margin-left:132.5pt;margin-top:31.35pt;width:212.35pt;height:115.15pt;z-index:251659264" coordorigin="2338,4596" coordsize="3974,20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" o:spid="_x0000_s1027" type="#_x0000_t202" style="position:absolute;left:5769;top:6252;width:543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" stroked="f">
                  <v:textbox inset="0,0,0,0">
                    <w:txbxContent>
                      <w:p w14:paraId="32C41A19" w14:textId="77777777" w:rsidR="007E3EC0" w:rsidRPr="00E2149A" w:rsidRDefault="007E3EC0" w:rsidP="007E3EC0">
                        <w:pPr>
                          <w:rPr>
                            <w:i/>
                            <w:sz w:val="28"/>
                            <w:lang w:val="en-US"/>
                          </w:rPr>
                        </w:pPr>
                        <w:r w:rsidRPr="00E2149A">
                          <w:rPr>
                            <w:i/>
                            <w:sz w:val="28"/>
                            <w:lang w:val="en-US"/>
                          </w:rPr>
                          <w:t>y</w:t>
                        </w:r>
                      </w:p>
                    </w:txbxContent>
                  </v:textbox>
                </v:shape>
                <v:group id="Group 7" o:spid="_x0000_s1028" style="position:absolute;left:2338;top:4596;width:3510;height:2015" coordorigin="7611,4025" coordsize="3735,22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shape id="Text Box 8" o:spid="_x0000_s1029" type="#_x0000_t202" style="position:absolute;left:10197;top:5845;width:543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" stroked="f">
                    <v:textbox inset="0,0,0,0">
                      <w:txbxContent>
                        <w:p w14:paraId="700310A1" w14:textId="77777777" w:rsidR="007E3EC0" w:rsidRPr="00E2149A" w:rsidRDefault="007E3EC0" w:rsidP="007E3EC0">
                          <w:pPr>
                            <w:rPr>
                              <w:i/>
                              <w:sz w:val="28"/>
                              <w:lang w:val="en-US"/>
                            </w:rPr>
                          </w:pPr>
                          <w:r>
                            <w:rPr>
                              <w:i/>
                              <w:sz w:val="28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group id="Group 9" o:spid="_x0000_s1030" style="position:absolute;left:8241;top:4198;width:3105;height:1680" coordorigin="2241,6823" coordsize="2160,1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  <v:line id="Line 10" o:spid="_x0000_s1031" style="position:absolute;flip:y;visibility:visible;mso-wrap-style:square" from="2241,6823" to="2241,8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" strokeweight="1.5pt">
                      <v:stroke endarrow="block"/>
                    </v:line>
                    <v:line id="Line 11" o:spid="_x0000_s1032" style="position:absolute;visibility:visible;mso-wrap-style:square" from="2241,8443" to="4401,8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" strokeweight="1.5pt">
                      <v:stroke endarrow="block"/>
                    </v:line>
                    <v:line id="Line 12" o:spid="_x0000_s1033" style="position:absolute;visibility:visible;mso-wrap-style:square" from="2601,7543" to="3681,75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" strokeweight="2.25pt"/>
                    <v:line id="Line 13" o:spid="_x0000_s1034" style="position:absolute;visibility:visible;mso-wrap-style:square" from="2601,7543" to="2601,8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">
                      <v:stroke dashstyle="1 1"/>
                    </v:line>
                    <v:line id="Line 14" o:spid="_x0000_s1035" style="position:absolute;visibility:visible;mso-wrap-style:square" from="3681,7543" to="3681,8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">
                      <v:stroke dashstyle="1 1"/>
                    </v:line>
                    <v:line id="Line 15" o:spid="_x0000_s1036" style="position:absolute;flip:x;visibility:visible;mso-wrap-style:square" from="2241,7543" to="2601,75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">
                      <v:stroke dashstyle="1 1"/>
                    </v:line>
                  </v:group>
                  <v:shape id="Text Box 16" o:spid="_x0000_s1037" type="#_x0000_t202" style="position:absolute;left:7611;top:4025;width:543;height:4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" stroked="f">
                    <v:textbox inset="0,0,0,0">
                      <w:txbxContent>
                        <w:p w14:paraId="1BD5B381" w14:textId="77777777" w:rsidR="007E3EC0" w:rsidRPr="00E2149A" w:rsidRDefault="007E3EC0" w:rsidP="007E3EC0">
                          <w:pPr>
                            <w:rPr>
                              <w:i/>
                              <w:sz w:val="28"/>
                              <w:lang w:val="en-US"/>
                            </w:rPr>
                          </w:pPr>
                          <w:r w:rsidRPr="00E2149A">
                            <w:rPr>
                              <w:i/>
                              <w:sz w:val="28"/>
                              <w:lang w:val="en-US"/>
                            </w:rPr>
                            <w:t>f</w:t>
                          </w:r>
                          <w:r w:rsidRPr="00E2149A">
                            <w:rPr>
                              <w:i/>
                              <w:sz w:val="28"/>
                            </w:rPr>
                            <w:t>(</w:t>
                          </w:r>
                          <w:r w:rsidRPr="00E2149A">
                            <w:rPr>
                              <w:i/>
                              <w:sz w:val="28"/>
                              <w:lang w:val="en-US"/>
                            </w:rPr>
                            <w:t>y</w:t>
                          </w:r>
                          <w:r w:rsidRPr="00E2149A">
                            <w:rPr>
                              <w:i/>
                              <w:sz w:val="28"/>
                            </w:rPr>
                            <w:t>)</w:t>
                          </w:r>
                        </w:p>
                      </w:txbxContent>
                    </v:textbox>
                  </v:shape>
                  <v:shape id="Text Box 17" o:spid="_x0000_s1038" type="#_x0000_t202" style="position:absolute;left:8563;top:5897;width:543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" stroked="f">
                    <v:textbox inset="0,0,0,0">
                      <w:txbxContent>
                        <w:p w14:paraId="65615CD1" w14:textId="77777777" w:rsidR="007E3EC0" w:rsidRPr="00E2149A" w:rsidRDefault="007E3EC0" w:rsidP="007E3EC0">
                          <w:pPr>
                            <w:rPr>
                              <w:i/>
                              <w:sz w:val="28"/>
                              <w:lang w:val="en-US"/>
                            </w:rPr>
                          </w:pPr>
                          <w:r>
                            <w:rPr>
                              <w:i/>
                              <w:sz w:val="28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>
        <w:rPr>
          <w:sz w:val="28"/>
        </w:rPr>
        <w:t xml:space="preserve">Функция распределения вероятностей </w:t>
      </w:r>
      <w:r>
        <w:rPr>
          <w:position w:val="-28"/>
          <w:sz w:val="28"/>
          <w:lang w:val="en-US"/>
        </w:rPr>
        <w:object w:dxaOrig="1500" w:dyaOrig="720" w14:anchorId="53AA9DCD">
          <v:shape id="_x0000_i1027" type="#_x0000_t75" style="width:81.35pt;height:38.65pt" o:ole="">
            <v:imagedata r:id="rId16" o:title=""/>
          </v:shape>
          <o:OLEObject Type="Embed" ProgID="Equation.3" ShapeID="_x0000_i1027" DrawAspect="Content" ObjectID="_1748356551" r:id="rId17"/>
        </w:object>
      </w:r>
      <w:r>
        <w:rPr>
          <w:sz w:val="28"/>
        </w:rPr>
        <w:t xml:space="preserve">              </w:t>
      </w:r>
      <w:r w:rsidR="008937BE">
        <w:rPr>
          <w:sz w:val="28"/>
        </w:rPr>
        <w:t xml:space="preserve"> </w:t>
      </w:r>
      <w:r w:rsidR="004020D2">
        <w:rPr>
          <w:sz w:val="28"/>
        </w:rPr>
        <w:tab/>
      </w:r>
      <w:r w:rsidR="008937BE">
        <w:rPr>
          <w:sz w:val="28"/>
        </w:rPr>
        <w:t>(</w:t>
      </w:r>
      <w:r>
        <w:rPr>
          <w:sz w:val="28"/>
        </w:rPr>
        <w:t>2.</w:t>
      </w:r>
      <w:r w:rsidR="00EB5BE9">
        <w:rPr>
          <w:sz w:val="28"/>
        </w:rPr>
        <w:t>10</w:t>
      </w:r>
      <w:r>
        <w:rPr>
          <w:sz w:val="28"/>
        </w:rPr>
        <w:t>)</w:t>
      </w:r>
    </w:p>
    <w:p w14:paraId="1BC1BA89" w14:textId="77777777" w:rsidR="007E3EC0" w:rsidRPr="00810231" w:rsidRDefault="007E3EC0" w:rsidP="007E3EC0">
      <w:pPr>
        <w:ind w:firstLine="540"/>
        <w:rPr>
          <w:sz w:val="28"/>
        </w:rPr>
      </w:pPr>
    </w:p>
    <w:p w14:paraId="721DD6C2" w14:textId="77777777" w:rsidR="007E3EC0" w:rsidRPr="00810231" w:rsidRDefault="007E3EC0" w:rsidP="007E3EC0">
      <w:pPr>
        <w:ind w:firstLine="540"/>
        <w:rPr>
          <w:sz w:val="28"/>
        </w:rPr>
      </w:pPr>
    </w:p>
    <w:p w14:paraId="7DC4CB21" w14:textId="77777777" w:rsidR="007E3EC0" w:rsidRPr="00810231" w:rsidRDefault="007E3EC0" w:rsidP="007E3EC0">
      <w:pPr>
        <w:ind w:firstLine="540"/>
        <w:rPr>
          <w:sz w:val="28"/>
        </w:rPr>
      </w:pPr>
    </w:p>
    <w:p w14:paraId="01B1BE88" w14:textId="77777777" w:rsidR="007E3EC0" w:rsidRPr="00810231" w:rsidRDefault="007E3EC0" w:rsidP="007E3EC0">
      <w:pPr>
        <w:ind w:firstLine="540"/>
        <w:rPr>
          <w:sz w:val="28"/>
        </w:rPr>
      </w:pPr>
    </w:p>
    <w:p w14:paraId="1AE71F88" w14:textId="77777777" w:rsidR="007E3EC0" w:rsidRPr="00810231" w:rsidRDefault="007E3EC0" w:rsidP="007E3EC0">
      <w:pPr>
        <w:ind w:firstLine="540"/>
        <w:rPr>
          <w:sz w:val="28"/>
        </w:rPr>
      </w:pPr>
    </w:p>
    <w:p w14:paraId="2FB159C2" w14:textId="77777777" w:rsidR="007E3EC0" w:rsidRPr="00810231" w:rsidRDefault="007E3EC0" w:rsidP="007E3EC0">
      <w:pPr>
        <w:ind w:firstLine="540"/>
        <w:rPr>
          <w:sz w:val="28"/>
        </w:rPr>
      </w:pPr>
    </w:p>
    <w:p w14:paraId="1F446F39" w14:textId="7ED509BE" w:rsidR="001904EE" w:rsidRDefault="007E3EC0" w:rsidP="00362844">
      <w:pPr>
        <w:spacing w:line="360" w:lineRule="auto"/>
        <w:ind w:firstLine="540"/>
        <w:jc w:val="center"/>
        <w:rPr>
          <w:sz w:val="28"/>
        </w:rPr>
      </w:pPr>
      <w:r w:rsidRPr="00F378E7">
        <w:rPr>
          <w:sz w:val="28"/>
        </w:rPr>
        <w:t>Рисунок</w:t>
      </w:r>
      <w:r w:rsidR="00EB5BE9">
        <w:rPr>
          <w:i/>
          <w:sz w:val="28"/>
        </w:rPr>
        <w:t xml:space="preserve"> 2</w:t>
      </w:r>
      <w:r w:rsidRPr="00F378E7">
        <w:rPr>
          <w:sz w:val="28"/>
        </w:rPr>
        <w:t>.</w:t>
      </w:r>
      <w:r w:rsidR="00EB5BE9">
        <w:rPr>
          <w:i/>
          <w:sz w:val="28"/>
        </w:rPr>
        <w:t>4</w:t>
      </w:r>
      <w:r>
        <w:rPr>
          <w:sz w:val="28"/>
        </w:rPr>
        <w:t xml:space="preserve"> –</w:t>
      </w:r>
      <w:r w:rsidRPr="00F378E7">
        <w:rPr>
          <w:sz w:val="28"/>
        </w:rPr>
        <w:t xml:space="preserve"> Функция распределения вероятностей</w:t>
      </w:r>
      <w:r w:rsidR="001904EE">
        <w:rPr>
          <w:sz w:val="28"/>
        </w:rPr>
        <w:br/>
      </w:r>
    </w:p>
    <w:p w14:paraId="41CD3E8B" w14:textId="764A6653" w:rsidR="007E3EC0" w:rsidRPr="006009E7" w:rsidRDefault="006009E7" w:rsidP="006009E7">
      <w:pPr>
        <w:spacing w:line="360" w:lineRule="auto"/>
        <w:ind w:firstLine="540"/>
        <w:rPr>
          <w:sz w:val="28"/>
        </w:rPr>
      </w:pPr>
      <w:r>
        <w:rPr>
          <w:sz w:val="28"/>
        </w:rPr>
        <w:t>Математическое ожидание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15"/>
        <w:gridCol w:w="3891"/>
      </w:tblGrid>
      <w:tr w:rsidR="00A934DC" w14:paraId="1B0E781C" w14:textId="77777777" w:rsidTr="00445B17">
        <w:trPr>
          <w:trHeight w:val="603"/>
          <w:jc w:val="center"/>
        </w:trPr>
        <w:tc>
          <w:tcPr>
            <w:tcW w:w="4315" w:type="dxa"/>
            <w:vAlign w:val="center"/>
          </w:tcPr>
          <w:p w14:paraId="06E1B536" w14:textId="15E5E46A" w:rsidR="00A934DC" w:rsidRPr="00382186" w:rsidRDefault="006009E7" w:rsidP="00445B17">
            <w:pPr>
              <w:spacing w:line="360" w:lineRule="auto"/>
              <w:rPr>
                <w:sz w:val="28"/>
              </w:rPr>
            </w:pPr>
            <w:r>
              <w:rPr>
                <w:position w:val="-26"/>
                <w:sz w:val="28"/>
                <w:lang w:val="ru-RU"/>
              </w:rPr>
              <w:object w:dxaOrig="1260" w:dyaOrig="700" w14:anchorId="0FCBBB87">
                <v:shape id="_x0000_i1028" type="#_x0000_t75" style="width:63.35pt;height:35.35pt" o:ole="">
                  <v:imagedata r:id="rId18" o:title=""/>
                </v:shape>
                <o:OLEObject Type="Embed" ProgID="Equation.3" ShapeID="_x0000_i1028" DrawAspect="Content" ObjectID="_1748356552" r:id="rId19"/>
              </w:object>
            </w:r>
          </w:p>
        </w:tc>
        <w:tc>
          <w:tcPr>
            <w:tcW w:w="3891" w:type="dxa"/>
            <w:vAlign w:val="center"/>
          </w:tcPr>
          <w:p w14:paraId="1BF181D5" w14:textId="3C63B93E" w:rsidR="00A934DC" w:rsidRPr="00382186" w:rsidRDefault="00A934DC" w:rsidP="00445B17">
            <w:pPr>
              <w:spacing w:line="360" w:lineRule="auto"/>
              <w:jc w:val="right"/>
              <w:rPr>
                <w:sz w:val="28"/>
              </w:rPr>
            </w:pPr>
            <w:r w:rsidRPr="00382186">
              <w:rPr>
                <w:sz w:val="28"/>
              </w:rPr>
              <w:t>(2.1</w:t>
            </w:r>
            <w:r w:rsidR="006009E7">
              <w:rPr>
                <w:sz w:val="28"/>
                <w:lang w:val="ru-RU"/>
              </w:rPr>
              <w:t>1</w:t>
            </w:r>
            <w:r w:rsidRPr="00382186">
              <w:rPr>
                <w:sz w:val="28"/>
              </w:rPr>
              <w:t>)</w:t>
            </w:r>
          </w:p>
        </w:tc>
      </w:tr>
    </w:tbl>
    <w:p w14:paraId="12B1C71C" w14:textId="77777777" w:rsidR="00A934DC" w:rsidRDefault="00A934DC" w:rsidP="00144A50">
      <w:pPr>
        <w:spacing w:line="360" w:lineRule="auto"/>
        <w:rPr>
          <w:sz w:val="28"/>
        </w:rPr>
      </w:pPr>
    </w:p>
    <w:p w14:paraId="0D433B8A" w14:textId="57848A12" w:rsidR="00676D33" w:rsidRDefault="007E3EC0" w:rsidP="007E3EC0">
      <w:pPr>
        <w:spacing w:line="360" w:lineRule="auto"/>
        <w:ind w:firstLine="540"/>
        <w:rPr>
          <w:sz w:val="28"/>
        </w:rPr>
      </w:pPr>
      <w:r>
        <w:rPr>
          <w:sz w:val="28"/>
        </w:rPr>
        <w:t xml:space="preserve">Среднеквадратическое отклонение 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15"/>
        <w:gridCol w:w="3891"/>
      </w:tblGrid>
      <w:tr w:rsidR="00676D33" w14:paraId="4953868C" w14:textId="77777777" w:rsidTr="00445B17">
        <w:trPr>
          <w:trHeight w:val="603"/>
          <w:jc w:val="center"/>
        </w:trPr>
        <w:tc>
          <w:tcPr>
            <w:tcW w:w="4315" w:type="dxa"/>
            <w:vAlign w:val="center"/>
          </w:tcPr>
          <w:p w14:paraId="288A18EB" w14:textId="61C4224C" w:rsidR="00676D33" w:rsidRPr="00382186" w:rsidRDefault="00A934DC" w:rsidP="00445B17">
            <w:pPr>
              <w:spacing w:line="360" w:lineRule="auto"/>
              <w:rPr>
                <w:sz w:val="28"/>
              </w:rPr>
            </w:pPr>
            <w:r>
              <w:rPr>
                <w:position w:val="-30"/>
                <w:sz w:val="28"/>
                <w:lang w:val="ru-RU"/>
              </w:rPr>
              <w:object w:dxaOrig="1240" w:dyaOrig="740" w14:anchorId="6582B0C3">
                <v:shape id="_x0000_i1029" type="#_x0000_t75" style="width:62.65pt;height:36.65pt" o:ole="">
                  <v:imagedata r:id="rId20" o:title=""/>
                </v:shape>
                <o:OLEObject Type="Embed" ProgID="Equation.3" ShapeID="_x0000_i1029" DrawAspect="Content" ObjectID="_1748356553" r:id="rId21"/>
              </w:object>
            </w:r>
          </w:p>
        </w:tc>
        <w:tc>
          <w:tcPr>
            <w:tcW w:w="3891" w:type="dxa"/>
            <w:vAlign w:val="center"/>
          </w:tcPr>
          <w:p w14:paraId="54EAA89E" w14:textId="3851869F" w:rsidR="00676D33" w:rsidRPr="00382186" w:rsidRDefault="00676D33" w:rsidP="00445B17">
            <w:pPr>
              <w:spacing w:line="360" w:lineRule="auto"/>
              <w:jc w:val="right"/>
              <w:rPr>
                <w:sz w:val="28"/>
              </w:rPr>
            </w:pPr>
            <w:r w:rsidRPr="00382186">
              <w:rPr>
                <w:sz w:val="28"/>
              </w:rPr>
              <w:t>(2.1</w:t>
            </w:r>
            <w:r w:rsidR="00A934DC">
              <w:rPr>
                <w:sz w:val="28"/>
                <w:lang w:val="ru-RU"/>
              </w:rPr>
              <w:t>2</w:t>
            </w:r>
            <w:r w:rsidRPr="00382186">
              <w:rPr>
                <w:sz w:val="28"/>
              </w:rPr>
              <w:t>)</w:t>
            </w:r>
          </w:p>
        </w:tc>
      </w:tr>
    </w:tbl>
    <w:p w14:paraId="69775484" w14:textId="5347C5A2" w:rsidR="007E3EC0" w:rsidRDefault="007E3EC0" w:rsidP="00A934DC">
      <w:pPr>
        <w:spacing w:line="360" w:lineRule="auto"/>
        <w:rPr>
          <w:sz w:val="28"/>
        </w:rPr>
      </w:pPr>
    </w:p>
    <w:p w14:paraId="21F232AF" w14:textId="668FA998" w:rsidR="007E3EC0" w:rsidRDefault="007E3EC0" w:rsidP="007E3EC0">
      <w:pPr>
        <w:tabs>
          <w:tab w:val="left" w:pos="3600"/>
        </w:tabs>
        <w:spacing w:line="360" w:lineRule="auto"/>
        <w:ind w:firstLine="540"/>
        <w:rPr>
          <w:sz w:val="28"/>
        </w:rPr>
      </w:pPr>
      <w:r>
        <w:rPr>
          <w:sz w:val="28"/>
        </w:rPr>
        <w:t>Применим данный метод к равномерному закону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15"/>
        <w:gridCol w:w="3891"/>
      </w:tblGrid>
      <w:tr w:rsidR="00382186" w14:paraId="35DF8ED6" w14:textId="77777777" w:rsidTr="003B1E41">
        <w:trPr>
          <w:trHeight w:val="603"/>
          <w:jc w:val="center"/>
        </w:trPr>
        <w:tc>
          <w:tcPr>
            <w:tcW w:w="4315" w:type="dxa"/>
            <w:vAlign w:val="center"/>
          </w:tcPr>
          <w:p w14:paraId="739BC3E3" w14:textId="27A6228F" w:rsidR="00382186" w:rsidRPr="00382186" w:rsidRDefault="00382186" w:rsidP="00445B17">
            <w:pPr>
              <w:spacing w:line="360" w:lineRule="auto"/>
              <w:rPr>
                <w:sz w:val="28"/>
              </w:rPr>
            </w:pPr>
            <w:r w:rsidRPr="00E2149A">
              <w:rPr>
                <w:position w:val="-32"/>
                <w:sz w:val="28"/>
                <w:lang w:val="ru-RU"/>
              </w:rPr>
              <w:object w:dxaOrig="3420" w:dyaOrig="760" w14:anchorId="58148E5B">
                <v:shape id="_x0000_i1030" type="#_x0000_t75" style="width:182.65pt;height:40.65pt" o:ole="">
                  <v:imagedata r:id="rId22" o:title=""/>
                </v:shape>
                <o:OLEObject Type="Embed" ProgID="Equation.3" ShapeID="_x0000_i1030" DrawAspect="Content" ObjectID="_1748356554" r:id="rId23"/>
              </w:object>
            </w:r>
          </w:p>
        </w:tc>
        <w:tc>
          <w:tcPr>
            <w:tcW w:w="3891" w:type="dxa"/>
            <w:vAlign w:val="center"/>
          </w:tcPr>
          <w:p w14:paraId="39B6D393" w14:textId="34B75D07" w:rsidR="00382186" w:rsidRPr="00382186" w:rsidRDefault="00382186" w:rsidP="00445B17">
            <w:pPr>
              <w:spacing w:line="360" w:lineRule="auto"/>
              <w:jc w:val="right"/>
              <w:rPr>
                <w:sz w:val="28"/>
              </w:rPr>
            </w:pPr>
            <w:r w:rsidRPr="00382186">
              <w:rPr>
                <w:sz w:val="28"/>
              </w:rPr>
              <w:t>(2.1</w:t>
            </w:r>
            <w:r>
              <w:rPr>
                <w:sz w:val="28"/>
                <w:lang w:val="ru-RU"/>
              </w:rPr>
              <w:t>3</w:t>
            </w:r>
            <w:r w:rsidRPr="00382186">
              <w:rPr>
                <w:sz w:val="28"/>
              </w:rPr>
              <w:t>)</w:t>
            </w:r>
          </w:p>
        </w:tc>
      </w:tr>
    </w:tbl>
    <w:p w14:paraId="638F182C" w14:textId="0B734A0C" w:rsidR="007E3EC0" w:rsidRDefault="007E3EC0" w:rsidP="00C468DE">
      <w:pPr>
        <w:tabs>
          <w:tab w:val="left" w:pos="3600"/>
        </w:tabs>
        <w:spacing w:line="360" w:lineRule="auto"/>
        <w:rPr>
          <w:sz w:val="28"/>
        </w:rPr>
      </w:pPr>
    </w:p>
    <w:p w14:paraId="039F3D75" w14:textId="60EC6E32" w:rsidR="007E3EC0" w:rsidRDefault="007E3EC0" w:rsidP="007E3EC0">
      <w:pPr>
        <w:tabs>
          <w:tab w:val="left" w:pos="3600"/>
        </w:tabs>
        <w:spacing w:line="360" w:lineRule="auto"/>
        <w:ind w:firstLine="540"/>
        <w:rPr>
          <w:sz w:val="28"/>
        </w:rPr>
      </w:pPr>
      <w:r>
        <w:rPr>
          <w:sz w:val="28"/>
        </w:rPr>
        <w:t>Конечная формула для использования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90"/>
        <w:gridCol w:w="4332"/>
      </w:tblGrid>
      <w:tr w:rsidR="00C468DE" w14:paraId="5818184B" w14:textId="77777777" w:rsidTr="00676D33">
        <w:trPr>
          <w:trHeight w:val="603"/>
          <w:jc w:val="center"/>
        </w:trPr>
        <w:tc>
          <w:tcPr>
            <w:tcW w:w="3890" w:type="dxa"/>
            <w:vAlign w:val="center"/>
          </w:tcPr>
          <w:p w14:paraId="33B49BDC" w14:textId="0C1C73C4" w:rsidR="00C468DE" w:rsidRPr="006711C0" w:rsidRDefault="00676D33" w:rsidP="00445B17">
            <w:pPr>
              <w:spacing w:line="360" w:lineRule="auto"/>
              <w:rPr>
                <w:i/>
                <w:sz w:val="28"/>
              </w:rPr>
            </w:pPr>
            <w:r w:rsidRPr="00E2149A">
              <w:rPr>
                <w:position w:val="-12"/>
                <w:sz w:val="28"/>
                <w:lang w:val="ru-RU"/>
              </w:rPr>
              <w:object w:dxaOrig="1780" w:dyaOrig="360" w14:anchorId="3E318086">
                <v:shape id="_x0000_i1031" type="#_x0000_t75" style="width:122pt;height:22pt" o:ole="">
                  <v:imagedata r:id="rId24" o:title=""/>
                </v:shape>
                <o:OLEObject Type="Embed" ProgID="Equation.3" ShapeID="_x0000_i1031" DrawAspect="Content" ObjectID="_1748356555" r:id="rId25"/>
              </w:object>
            </w:r>
          </w:p>
        </w:tc>
        <w:tc>
          <w:tcPr>
            <w:tcW w:w="4332" w:type="dxa"/>
            <w:vAlign w:val="center"/>
          </w:tcPr>
          <w:p w14:paraId="32CC063D" w14:textId="4D71C272" w:rsidR="00C468DE" w:rsidRDefault="00676D33" w:rsidP="00676D33">
            <w:pPr>
              <w:tabs>
                <w:tab w:val="left" w:pos="3600"/>
              </w:tabs>
              <w:spacing w:line="360" w:lineRule="auto"/>
              <w:jc w:val="right"/>
              <w:rPr>
                <w:sz w:val="28"/>
              </w:rPr>
            </w:pPr>
            <w:r>
              <w:rPr>
                <w:sz w:val="28"/>
              </w:rPr>
              <w:t xml:space="preserve">  (2.14)</w:t>
            </w:r>
          </w:p>
        </w:tc>
      </w:tr>
    </w:tbl>
    <w:p w14:paraId="0F057372" w14:textId="0E631438" w:rsidR="007E3EC0" w:rsidRPr="002B3A27" w:rsidRDefault="007E3EC0" w:rsidP="007E3EC0">
      <w:pPr>
        <w:spacing w:line="360" w:lineRule="auto"/>
        <w:ind w:firstLine="709"/>
        <w:jc w:val="both"/>
        <w:rPr>
          <w:sz w:val="28"/>
        </w:rPr>
      </w:pPr>
      <w:r w:rsidRPr="002B3A27">
        <w:rPr>
          <w:sz w:val="28"/>
        </w:rPr>
        <w:tab/>
      </w:r>
      <w:r w:rsidRPr="002B3A27">
        <w:rPr>
          <w:sz w:val="28"/>
        </w:rPr>
        <w:tab/>
      </w:r>
      <w:r w:rsidRPr="002B3A27">
        <w:rPr>
          <w:sz w:val="28"/>
        </w:rPr>
        <w:tab/>
      </w:r>
      <w:r w:rsidRPr="002B3A27">
        <w:rPr>
          <w:sz w:val="28"/>
        </w:rPr>
        <w:tab/>
      </w:r>
      <w:r w:rsidRPr="002B3A27">
        <w:rPr>
          <w:sz w:val="28"/>
        </w:rPr>
        <w:tab/>
      </w:r>
      <w:r w:rsidRPr="002B3A27">
        <w:rPr>
          <w:sz w:val="28"/>
        </w:rPr>
        <w:tab/>
      </w:r>
      <w:r w:rsidRPr="002B3A27">
        <w:rPr>
          <w:sz w:val="28"/>
        </w:rPr>
        <w:tab/>
      </w:r>
    </w:p>
    <w:p w14:paraId="18D80303" w14:textId="77777777" w:rsidR="007E3EC0" w:rsidRDefault="007E3EC0" w:rsidP="007E3EC0">
      <w:pPr>
        <w:pStyle w:val="a4"/>
        <w:numPr>
          <w:ilvl w:val="1"/>
          <w:numId w:val="7"/>
        </w:numPr>
        <w:spacing w:line="360" w:lineRule="auto"/>
        <w:ind w:left="357" w:firstLine="851"/>
        <w:jc w:val="both"/>
        <w:outlineLvl w:val="1"/>
        <w:rPr>
          <w:b/>
          <w:sz w:val="28"/>
        </w:rPr>
        <w:sectPr w:rsidR="007E3EC0" w:rsidSect="00FA1D59">
          <w:pgSz w:w="11907" w:h="16840" w:code="9"/>
          <w:pgMar w:top="1134" w:right="851" w:bottom="1134" w:left="1701" w:header="709" w:footer="709" w:gutter="0"/>
          <w:cols w:space="708"/>
          <w:docGrid w:linePitch="360"/>
        </w:sectPr>
      </w:pPr>
    </w:p>
    <w:p w14:paraId="31F85B3D" w14:textId="77777777" w:rsidR="007E3EC0" w:rsidRPr="002B6FB5" w:rsidRDefault="007E3EC0" w:rsidP="007E3EC0">
      <w:pPr>
        <w:pStyle w:val="a4"/>
        <w:numPr>
          <w:ilvl w:val="1"/>
          <w:numId w:val="7"/>
        </w:numPr>
        <w:spacing w:line="360" w:lineRule="auto"/>
        <w:ind w:left="357" w:firstLine="851"/>
        <w:jc w:val="both"/>
        <w:outlineLvl w:val="1"/>
        <w:rPr>
          <w:b/>
          <w:sz w:val="28"/>
        </w:rPr>
      </w:pPr>
      <w:bookmarkStart w:id="10" w:name="_Toc137580334"/>
      <w:r w:rsidRPr="002B6FB5">
        <w:rPr>
          <w:b/>
          <w:sz w:val="28"/>
        </w:rPr>
        <w:lastRenderedPageBreak/>
        <w:t>Разработка блок – схемы моделирующего алгоритма</w:t>
      </w:r>
      <w:bookmarkEnd w:id="10"/>
    </w:p>
    <w:p w14:paraId="79DDFC30" w14:textId="5A1A0D3F" w:rsidR="002B6FB5" w:rsidRPr="00C27557" w:rsidRDefault="00252DAF" w:rsidP="002B6FB5">
      <w:pPr>
        <w:keepNext/>
        <w:spacing w:line="360" w:lineRule="auto"/>
        <w:ind w:firstLine="708"/>
        <w:jc w:val="both"/>
        <w:rPr>
          <w:sz w:val="28"/>
        </w:rPr>
      </w:pPr>
      <w:r w:rsidRPr="00580DD5">
        <w:rPr>
          <w:sz w:val="28"/>
        </w:rPr>
        <w:t>Для реализации задачи будет удобно пользоваться вспомогательными алгоритмами поиска минимального элемента, например для поиска канала</w:t>
      </w:r>
      <w:r w:rsidR="002D4415">
        <w:rPr>
          <w:sz w:val="28"/>
        </w:rPr>
        <w:t xml:space="preserve"> с </w:t>
      </w:r>
      <w:r w:rsidR="002D4415" w:rsidRPr="00580DD5">
        <w:rPr>
          <w:sz w:val="28"/>
        </w:rPr>
        <w:t>минимальн</w:t>
      </w:r>
      <w:r w:rsidR="002D4415">
        <w:rPr>
          <w:sz w:val="28"/>
        </w:rPr>
        <w:t>ым временем освобождения</w:t>
      </w:r>
      <w:r w:rsidR="00F2451A" w:rsidRPr="00F2451A">
        <w:rPr>
          <w:sz w:val="28"/>
        </w:rPr>
        <w:t>.</w:t>
      </w:r>
      <w:r w:rsidR="000B02F5" w:rsidRPr="000B02F5">
        <w:rPr>
          <w:sz w:val="28"/>
        </w:rPr>
        <w:t xml:space="preserve"> </w:t>
      </w:r>
      <w:r w:rsidR="000B02F5">
        <w:rPr>
          <w:sz w:val="28"/>
        </w:rPr>
        <w:t>А также определение фазы.</w:t>
      </w:r>
      <w:r w:rsidR="00F2451A" w:rsidRPr="00F2451A">
        <w:rPr>
          <w:sz w:val="28"/>
        </w:rPr>
        <w:t xml:space="preserve"> </w:t>
      </w:r>
      <w:r w:rsidRPr="00580DD5">
        <w:rPr>
          <w:sz w:val="28"/>
        </w:rPr>
        <w:t>Блок-схемы этих алгоритмов показаны на рисунке 2.5.</w:t>
      </w:r>
    </w:p>
    <w:p w14:paraId="54F7F9DD" w14:textId="79150DB1" w:rsidR="009130D9" w:rsidRPr="00172CD7" w:rsidRDefault="0070502F" w:rsidP="003556FB">
      <w:pPr>
        <w:keepNext/>
        <w:spacing w:line="360" w:lineRule="auto"/>
        <w:jc w:val="center"/>
        <w:rPr>
          <w:color w:val="FF0000"/>
        </w:rPr>
      </w:pPr>
      <w:r>
        <w:object w:dxaOrig="7940" w:dyaOrig="6451" w14:anchorId="33B7A348">
          <v:shape id="_x0000_i1032" type="#_x0000_t75" style="width:6in;height:351.35pt" o:ole="">
            <v:imagedata r:id="rId26" o:title=""/>
          </v:shape>
          <o:OLEObject Type="Embed" ProgID="Visio.Drawing.15" ShapeID="_x0000_i1032" DrawAspect="Content" ObjectID="_1748356556" r:id="rId27"/>
        </w:object>
      </w:r>
    </w:p>
    <w:p w14:paraId="4221D172" w14:textId="06999405" w:rsidR="00311CE7" w:rsidRDefault="007E3EC0" w:rsidP="00311CE7">
      <w:pPr>
        <w:pStyle w:val="a7"/>
        <w:jc w:val="center"/>
        <w:rPr>
          <w:i w:val="0"/>
          <w:color w:val="auto"/>
          <w:sz w:val="28"/>
        </w:rPr>
      </w:pPr>
      <w:r w:rsidRPr="00126F05">
        <w:rPr>
          <w:i w:val="0"/>
          <w:color w:val="auto"/>
          <w:sz w:val="28"/>
        </w:rPr>
        <w:t>Рисунок 2.5 – Блок-схемы вспомогательных модуле</w:t>
      </w:r>
      <w:r w:rsidR="00311CE7">
        <w:rPr>
          <w:i w:val="0"/>
          <w:color w:val="auto"/>
          <w:sz w:val="28"/>
        </w:rPr>
        <w:t>й</w:t>
      </w:r>
    </w:p>
    <w:p w14:paraId="7295C78C" w14:textId="7EFF3AFD" w:rsidR="00C46E56" w:rsidRDefault="002B6FB5" w:rsidP="00C46E56">
      <w:pPr>
        <w:pStyle w:val="a7"/>
        <w:spacing w:line="360" w:lineRule="auto"/>
        <w:ind w:firstLine="708"/>
        <w:jc w:val="both"/>
        <w:rPr>
          <w:i w:val="0"/>
          <w:color w:val="auto"/>
          <w:sz w:val="28"/>
          <w:szCs w:val="20"/>
        </w:rPr>
      </w:pPr>
      <w:r>
        <w:rPr>
          <w:i w:val="0"/>
          <w:color w:val="auto"/>
          <w:sz w:val="28"/>
          <w:szCs w:val="20"/>
        </w:rPr>
        <w:t xml:space="preserve">Далее </w:t>
      </w:r>
      <w:r w:rsidR="000A198D">
        <w:rPr>
          <w:i w:val="0"/>
          <w:color w:val="auto"/>
          <w:sz w:val="28"/>
          <w:szCs w:val="20"/>
        </w:rPr>
        <w:t>на рисунк</w:t>
      </w:r>
      <w:r w:rsidR="007D7B52">
        <w:rPr>
          <w:i w:val="0"/>
          <w:color w:val="auto"/>
          <w:sz w:val="28"/>
          <w:szCs w:val="20"/>
        </w:rPr>
        <w:t>е</w:t>
      </w:r>
      <w:r w:rsidR="000A198D">
        <w:rPr>
          <w:i w:val="0"/>
          <w:color w:val="auto"/>
          <w:sz w:val="28"/>
          <w:szCs w:val="20"/>
        </w:rPr>
        <w:t xml:space="preserve"> </w:t>
      </w:r>
      <w:r w:rsidR="00B01759">
        <w:rPr>
          <w:i w:val="0"/>
          <w:color w:val="auto"/>
          <w:sz w:val="28"/>
          <w:szCs w:val="20"/>
        </w:rPr>
        <w:t xml:space="preserve">2.6 </w:t>
      </w:r>
      <w:r w:rsidR="00FD0FEF">
        <w:rPr>
          <w:i w:val="0"/>
          <w:color w:val="auto"/>
          <w:sz w:val="28"/>
          <w:szCs w:val="20"/>
        </w:rPr>
        <w:t>представлен</w:t>
      </w:r>
      <w:r w:rsidR="00C46E56">
        <w:rPr>
          <w:i w:val="0"/>
          <w:color w:val="auto"/>
          <w:sz w:val="28"/>
          <w:szCs w:val="20"/>
        </w:rPr>
        <w:t xml:space="preserve"> </w:t>
      </w:r>
      <w:r>
        <w:rPr>
          <w:i w:val="0"/>
          <w:color w:val="auto"/>
          <w:sz w:val="28"/>
          <w:szCs w:val="20"/>
        </w:rPr>
        <w:t>алгоритм вспомогательной функции для расчета времени ремонта грузовика. Поломки могут быть 2-х типов с вероятностями 0.4 и 0.6, соответственно время ремонта поломок различается</w:t>
      </w:r>
      <w:r w:rsidR="00013897">
        <w:rPr>
          <w:i w:val="0"/>
          <w:color w:val="auto"/>
          <w:sz w:val="28"/>
          <w:szCs w:val="20"/>
        </w:rPr>
        <w:t>.</w:t>
      </w:r>
    </w:p>
    <w:p w14:paraId="6089CEB6" w14:textId="77777777" w:rsidR="00C46E56" w:rsidRPr="00C46E56" w:rsidRDefault="00C46E56" w:rsidP="00C46E56"/>
    <w:p w14:paraId="66925053" w14:textId="77777777" w:rsidR="00FD0FEF" w:rsidRPr="00FD0FEF" w:rsidRDefault="00FD0FEF" w:rsidP="00FD0FEF"/>
    <w:p w14:paraId="69754D51" w14:textId="2AB9E7A0" w:rsidR="002B6FB5" w:rsidRDefault="00D276E4" w:rsidP="002B6FB5">
      <w:pPr>
        <w:jc w:val="center"/>
      </w:pPr>
      <w:r>
        <w:object w:dxaOrig="4700" w:dyaOrig="5761" w14:anchorId="6A4DB0C5">
          <v:shape id="_x0000_i1033" type="#_x0000_t75" style="width:200pt;height:244pt" o:ole="">
            <v:imagedata r:id="rId28" o:title=""/>
          </v:shape>
          <o:OLEObject Type="Embed" ProgID="Visio.Drawing.15" ShapeID="_x0000_i1033" DrawAspect="Content" ObjectID="_1748356557" r:id="rId29"/>
        </w:object>
      </w:r>
    </w:p>
    <w:p w14:paraId="5424095F" w14:textId="54F2CD76" w:rsidR="002B6FB5" w:rsidRDefault="002B6FB5" w:rsidP="002B6FB5">
      <w:pPr>
        <w:pStyle w:val="a7"/>
        <w:jc w:val="center"/>
        <w:rPr>
          <w:i w:val="0"/>
          <w:color w:val="auto"/>
          <w:sz w:val="28"/>
          <w:szCs w:val="20"/>
        </w:rPr>
      </w:pPr>
      <w:r w:rsidRPr="005B23AD">
        <w:rPr>
          <w:i w:val="0"/>
          <w:color w:val="auto"/>
          <w:sz w:val="28"/>
          <w:szCs w:val="20"/>
        </w:rPr>
        <w:t>Рисунок 2.</w:t>
      </w:r>
      <w:r w:rsidR="00172CD7" w:rsidRPr="00172CD7">
        <w:rPr>
          <w:i w:val="0"/>
          <w:color w:val="auto"/>
          <w:sz w:val="28"/>
          <w:szCs w:val="20"/>
        </w:rPr>
        <w:t>6</w:t>
      </w:r>
      <w:r w:rsidRPr="005B23AD">
        <w:rPr>
          <w:i w:val="0"/>
          <w:color w:val="auto"/>
          <w:sz w:val="28"/>
          <w:szCs w:val="20"/>
        </w:rPr>
        <w:t xml:space="preserve"> – Блок-схема </w:t>
      </w:r>
      <w:r>
        <w:rPr>
          <w:i w:val="0"/>
          <w:color w:val="auto"/>
          <w:sz w:val="28"/>
          <w:szCs w:val="20"/>
        </w:rPr>
        <w:t>расчета времени ремонта грузовика</w:t>
      </w:r>
    </w:p>
    <w:p w14:paraId="01C1138B" w14:textId="0190482E" w:rsidR="00E641FA" w:rsidRPr="00E641FA" w:rsidRDefault="00E641FA" w:rsidP="00DE3A8B">
      <w:pPr>
        <w:ind w:firstLine="708"/>
        <w:jc w:val="both"/>
        <w:rPr>
          <w:sz w:val="28"/>
          <w:szCs w:val="28"/>
        </w:rPr>
      </w:pPr>
      <w:r w:rsidRPr="00E641FA">
        <w:rPr>
          <w:sz w:val="28"/>
          <w:szCs w:val="28"/>
        </w:rPr>
        <w:t>Алгоритм</w:t>
      </w:r>
      <w:r>
        <w:rPr>
          <w:sz w:val="28"/>
          <w:szCs w:val="28"/>
        </w:rPr>
        <w:t xml:space="preserve"> моделирования замкнутой СМО представлен на рисунке 2.7, фазы представлены на рисунках 2.8 – 2.9.</w:t>
      </w:r>
    </w:p>
    <w:p w14:paraId="20BA49BC" w14:textId="77777777" w:rsidR="00EB5F8F" w:rsidRDefault="00EB5F8F" w:rsidP="00EB5F8F"/>
    <w:p w14:paraId="5406EBD9" w14:textId="7448A9C4" w:rsidR="005B23AD" w:rsidRDefault="0067584A" w:rsidP="005B23AD">
      <w:pPr>
        <w:pStyle w:val="a7"/>
        <w:jc w:val="center"/>
        <w:rPr>
          <w:i w:val="0"/>
          <w:color w:val="FF0000"/>
          <w:sz w:val="28"/>
          <w:szCs w:val="20"/>
        </w:rPr>
      </w:pPr>
      <w:r>
        <w:object w:dxaOrig="6931" w:dyaOrig="7381" w14:anchorId="10930C39">
          <v:shape id="_x0000_i1034" type="#_x0000_t75" style="width:346.65pt;height:368pt" o:ole="">
            <v:imagedata r:id="rId30" o:title=""/>
          </v:shape>
          <o:OLEObject Type="Embed" ProgID="Visio.Drawing.15" ShapeID="_x0000_i1034" DrawAspect="Content" ObjectID="_1748356558" r:id="rId31"/>
        </w:object>
      </w:r>
    </w:p>
    <w:p w14:paraId="20310F34" w14:textId="286CDC14" w:rsidR="007E3EC0" w:rsidRPr="00EC40A4" w:rsidRDefault="007E3EC0" w:rsidP="005B23AD">
      <w:pPr>
        <w:pStyle w:val="a7"/>
        <w:jc w:val="center"/>
        <w:rPr>
          <w:i w:val="0"/>
          <w:color w:val="auto"/>
          <w:sz w:val="28"/>
          <w:szCs w:val="20"/>
        </w:rPr>
      </w:pPr>
      <w:r w:rsidRPr="00EC40A4">
        <w:rPr>
          <w:i w:val="0"/>
          <w:color w:val="auto"/>
          <w:sz w:val="28"/>
          <w:szCs w:val="20"/>
        </w:rPr>
        <w:t>Рисунок 2.</w:t>
      </w:r>
      <w:r w:rsidR="00172CD7" w:rsidRPr="00EC40A4">
        <w:rPr>
          <w:i w:val="0"/>
          <w:color w:val="auto"/>
          <w:sz w:val="28"/>
          <w:szCs w:val="20"/>
        </w:rPr>
        <w:t>7</w:t>
      </w:r>
      <w:r w:rsidRPr="00EC40A4">
        <w:rPr>
          <w:i w:val="0"/>
          <w:color w:val="auto"/>
          <w:sz w:val="28"/>
          <w:szCs w:val="20"/>
        </w:rPr>
        <w:t xml:space="preserve"> – Блок-схема моделирующего алгоритма</w:t>
      </w:r>
    </w:p>
    <w:p w14:paraId="1520EF32" w14:textId="77777777" w:rsidR="007E3EC0" w:rsidRPr="006302FB" w:rsidRDefault="007E3EC0" w:rsidP="007E3EC0">
      <w:pPr>
        <w:rPr>
          <w:color w:val="FF0000"/>
        </w:rPr>
      </w:pPr>
    </w:p>
    <w:p w14:paraId="5F698486" w14:textId="51E01FE5" w:rsidR="007E3EC0" w:rsidRPr="006302FB" w:rsidRDefault="005A6290" w:rsidP="007E3EC0">
      <w:pPr>
        <w:rPr>
          <w:color w:val="FF0000"/>
        </w:rPr>
      </w:pPr>
      <w:r>
        <w:object w:dxaOrig="10111" w:dyaOrig="16761" w14:anchorId="5EF01E2B">
          <v:shape id="_x0000_i1035" type="#_x0000_t75" style="width:422.65pt;height:700.65pt" o:ole="">
            <v:imagedata r:id="rId32" o:title=""/>
          </v:shape>
          <o:OLEObject Type="Embed" ProgID="Visio.Drawing.15" ShapeID="_x0000_i1035" DrawAspect="Content" ObjectID="_1748356559" r:id="rId33"/>
        </w:object>
      </w:r>
    </w:p>
    <w:p w14:paraId="73ADD226" w14:textId="169E4EBA" w:rsidR="007E3EC0" w:rsidRPr="00620849" w:rsidRDefault="007E3EC0" w:rsidP="00620849">
      <w:pPr>
        <w:pStyle w:val="a7"/>
        <w:jc w:val="center"/>
        <w:rPr>
          <w:i w:val="0"/>
          <w:iCs w:val="0"/>
        </w:rPr>
      </w:pPr>
      <w:r w:rsidRPr="00620849">
        <w:rPr>
          <w:i w:val="0"/>
          <w:color w:val="auto"/>
          <w:sz w:val="28"/>
          <w:szCs w:val="20"/>
        </w:rPr>
        <w:lastRenderedPageBreak/>
        <w:t>Рисунок 2.</w:t>
      </w:r>
      <w:r w:rsidR="00172CD7" w:rsidRPr="00620849">
        <w:rPr>
          <w:i w:val="0"/>
          <w:color w:val="auto"/>
          <w:sz w:val="28"/>
          <w:szCs w:val="20"/>
        </w:rPr>
        <w:t>8</w:t>
      </w:r>
      <w:r w:rsidRPr="00620849">
        <w:rPr>
          <w:i w:val="0"/>
          <w:color w:val="auto"/>
          <w:sz w:val="28"/>
          <w:szCs w:val="20"/>
        </w:rPr>
        <w:t xml:space="preserve"> – Блок-схема моделирования первой фазы</w:t>
      </w:r>
    </w:p>
    <w:p w14:paraId="25FC54B4" w14:textId="4621D64E" w:rsidR="007E3EC0" w:rsidRPr="006302FB" w:rsidRDefault="003D6BF5" w:rsidP="005B23AD">
      <w:pPr>
        <w:jc w:val="center"/>
        <w:rPr>
          <w:color w:val="FF0000"/>
        </w:rPr>
      </w:pPr>
      <w:r>
        <w:object w:dxaOrig="10945" w:dyaOrig="7801" w14:anchorId="021F2141">
          <v:shape id="_x0000_i1036" type="#_x0000_t75" style="width:467.35pt;height:333.35pt" o:ole="">
            <v:imagedata r:id="rId34" o:title=""/>
          </v:shape>
          <o:OLEObject Type="Embed" ProgID="Visio.Drawing.15" ShapeID="_x0000_i1036" DrawAspect="Content" ObjectID="_1748356560" r:id="rId35"/>
        </w:object>
      </w:r>
    </w:p>
    <w:p w14:paraId="1CF2C025" w14:textId="77777777" w:rsidR="00664033" w:rsidRPr="00825074" w:rsidRDefault="007E3EC0" w:rsidP="00664033">
      <w:pPr>
        <w:pStyle w:val="a7"/>
        <w:jc w:val="center"/>
        <w:rPr>
          <w:i w:val="0"/>
          <w:color w:val="auto"/>
          <w:sz w:val="28"/>
          <w:szCs w:val="20"/>
        </w:rPr>
      </w:pPr>
      <w:r w:rsidRPr="00825074">
        <w:rPr>
          <w:i w:val="0"/>
          <w:color w:val="auto"/>
          <w:sz w:val="28"/>
          <w:szCs w:val="20"/>
        </w:rPr>
        <w:t>Рисунок 2.</w:t>
      </w:r>
      <w:r w:rsidR="00172CD7" w:rsidRPr="00825074">
        <w:rPr>
          <w:i w:val="0"/>
          <w:color w:val="auto"/>
          <w:sz w:val="28"/>
          <w:szCs w:val="20"/>
        </w:rPr>
        <w:t>9</w:t>
      </w:r>
      <w:r w:rsidRPr="00825074">
        <w:rPr>
          <w:i w:val="0"/>
          <w:color w:val="auto"/>
          <w:sz w:val="28"/>
          <w:szCs w:val="20"/>
        </w:rPr>
        <w:t xml:space="preserve"> – Блок-схема моделирования второй фаз</w:t>
      </w:r>
      <w:r w:rsidR="00664033" w:rsidRPr="00825074">
        <w:rPr>
          <w:i w:val="0"/>
          <w:color w:val="auto"/>
          <w:sz w:val="28"/>
          <w:szCs w:val="20"/>
        </w:rPr>
        <w:t>ы</w:t>
      </w:r>
    </w:p>
    <w:p w14:paraId="5C3AC397" w14:textId="2D9C4D60" w:rsidR="007E3EC0" w:rsidRPr="00962B97" w:rsidRDefault="007E3EC0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962B97">
        <w:rPr>
          <w:i w:val="0"/>
          <w:color w:val="auto"/>
          <w:sz w:val="28"/>
        </w:rPr>
        <w:t xml:space="preserve">Блок 1: </w:t>
      </w:r>
      <w:r w:rsidR="008F1387" w:rsidRPr="00962B97">
        <w:rPr>
          <w:i w:val="0"/>
          <w:color w:val="auto"/>
          <w:sz w:val="28"/>
        </w:rPr>
        <w:t>цикл по</w:t>
      </w:r>
      <w:r w:rsidR="00BF6899" w:rsidRPr="00962B97">
        <w:rPr>
          <w:i w:val="0"/>
          <w:color w:val="auto"/>
          <w:sz w:val="28"/>
        </w:rPr>
        <w:t xml:space="preserve"> количеству</w:t>
      </w:r>
      <w:r w:rsidR="008F1387" w:rsidRPr="00962B97">
        <w:rPr>
          <w:i w:val="0"/>
          <w:color w:val="auto"/>
          <w:sz w:val="28"/>
        </w:rPr>
        <w:t xml:space="preserve"> грузовик</w:t>
      </w:r>
      <w:r w:rsidR="00BF6899" w:rsidRPr="00962B97">
        <w:rPr>
          <w:i w:val="0"/>
          <w:color w:val="auto"/>
          <w:sz w:val="28"/>
        </w:rPr>
        <w:t>ов</w:t>
      </w:r>
      <w:r w:rsidR="00C66934" w:rsidRPr="00962B97">
        <w:rPr>
          <w:i w:val="0"/>
          <w:color w:val="auto"/>
          <w:sz w:val="28"/>
        </w:rPr>
        <w:t>.</w:t>
      </w:r>
    </w:p>
    <w:p w14:paraId="2ED045C6" w14:textId="7CD04618" w:rsidR="00664033" w:rsidRPr="00C75953" w:rsidRDefault="00664033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962B97">
        <w:rPr>
          <w:i w:val="0"/>
          <w:color w:val="auto"/>
          <w:sz w:val="28"/>
        </w:rPr>
        <w:t>Блок</w:t>
      </w:r>
      <w:r w:rsidRPr="00C75953">
        <w:rPr>
          <w:i w:val="0"/>
          <w:color w:val="auto"/>
          <w:sz w:val="28"/>
        </w:rPr>
        <w:t xml:space="preserve"> </w:t>
      </w:r>
      <w:r w:rsidR="005F5BA0" w:rsidRPr="00C75953">
        <w:rPr>
          <w:i w:val="0"/>
          <w:color w:val="auto"/>
          <w:sz w:val="28"/>
        </w:rPr>
        <w:t>2</w:t>
      </w:r>
      <w:r w:rsidR="00C75953" w:rsidRPr="00C75953">
        <w:rPr>
          <w:i w:val="0"/>
          <w:color w:val="auto"/>
          <w:sz w:val="28"/>
        </w:rPr>
        <w:t>-4</w:t>
      </w:r>
      <w:r w:rsidRPr="00C75953">
        <w:rPr>
          <w:i w:val="0"/>
          <w:color w:val="auto"/>
          <w:sz w:val="28"/>
        </w:rPr>
        <w:t>:</w:t>
      </w:r>
      <w:r w:rsidR="00C75953" w:rsidRPr="00C75953">
        <w:rPr>
          <w:i w:val="0"/>
          <w:color w:val="auto"/>
          <w:sz w:val="28"/>
        </w:rPr>
        <w:t xml:space="preserve"> </w:t>
      </w:r>
      <w:r w:rsidR="00C75953">
        <w:rPr>
          <w:i w:val="0"/>
          <w:color w:val="auto"/>
          <w:sz w:val="28"/>
        </w:rPr>
        <w:t>цикл</w:t>
      </w:r>
      <w:r w:rsidR="00C75953" w:rsidRPr="00C75953">
        <w:rPr>
          <w:i w:val="0"/>
          <w:color w:val="auto"/>
          <w:sz w:val="28"/>
        </w:rPr>
        <w:t xml:space="preserve"> </w:t>
      </w:r>
      <w:r w:rsidR="00C75953">
        <w:rPr>
          <w:i w:val="0"/>
          <w:color w:val="auto"/>
          <w:sz w:val="28"/>
          <w:lang w:val="en-US"/>
        </w:rPr>
        <w:t>do</w:t>
      </w:r>
      <w:r w:rsidR="00C75953" w:rsidRPr="00C75953">
        <w:rPr>
          <w:i w:val="0"/>
          <w:color w:val="auto"/>
          <w:sz w:val="28"/>
        </w:rPr>
        <w:t>-</w:t>
      </w:r>
      <w:r w:rsidR="00C75953">
        <w:rPr>
          <w:i w:val="0"/>
          <w:color w:val="auto"/>
          <w:sz w:val="28"/>
          <w:lang w:val="en-US"/>
        </w:rPr>
        <w:t>while</w:t>
      </w:r>
      <w:r w:rsidR="00C75953" w:rsidRPr="00C75953">
        <w:rPr>
          <w:i w:val="0"/>
          <w:color w:val="auto"/>
          <w:sz w:val="28"/>
        </w:rPr>
        <w:t xml:space="preserve"> </w:t>
      </w:r>
      <w:r w:rsidR="00C75953">
        <w:rPr>
          <w:i w:val="0"/>
          <w:color w:val="auto"/>
          <w:sz w:val="28"/>
        </w:rPr>
        <w:t>до конца смены</w:t>
      </w:r>
    </w:p>
    <w:p w14:paraId="609E732B" w14:textId="5DF6064E" w:rsidR="00664033" w:rsidRDefault="00664033" w:rsidP="000154CC">
      <w:pPr>
        <w:pStyle w:val="a7"/>
        <w:spacing w:after="0" w:line="360" w:lineRule="auto"/>
        <w:ind w:firstLine="708"/>
        <w:jc w:val="both"/>
        <w:rPr>
          <w:i w:val="0"/>
          <w:color w:val="auto"/>
          <w:sz w:val="28"/>
        </w:rPr>
      </w:pPr>
      <w:r w:rsidRPr="00962B97">
        <w:rPr>
          <w:i w:val="0"/>
          <w:color w:val="auto"/>
          <w:sz w:val="28"/>
        </w:rPr>
        <w:t>Блок</w:t>
      </w:r>
      <w:r w:rsidRPr="00D25592">
        <w:rPr>
          <w:i w:val="0"/>
          <w:color w:val="auto"/>
          <w:sz w:val="28"/>
        </w:rPr>
        <w:t xml:space="preserve"> </w:t>
      </w:r>
      <w:r w:rsidR="005F5BA0" w:rsidRPr="00D25592">
        <w:rPr>
          <w:i w:val="0"/>
          <w:color w:val="auto"/>
          <w:sz w:val="28"/>
        </w:rPr>
        <w:t>3</w:t>
      </w:r>
      <w:r w:rsidRPr="00D25592">
        <w:rPr>
          <w:i w:val="0"/>
          <w:color w:val="auto"/>
          <w:sz w:val="28"/>
        </w:rPr>
        <w:t xml:space="preserve">: </w:t>
      </w:r>
      <w:r w:rsidR="00651FD6">
        <w:rPr>
          <w:i w:val="0"/>
          <w:color w:val="auto"/>
          <w:sz w:val="28"/>
        </w:rPr>
        <w:t>определение фазы</w:t>
      </w:r>
    </w:p>
    <w:p w14:paraId="425CCB5B" w14:textId="2A281538" w:rsidR="00262E9E" w:rsidRPr="00474EBB" w:rsidRDefault="00262E9E" w:rsidP="000154CC">
      <w:pPr>
        <w:pStyle w:val="a7"/>
        <w:spacing w:line="360" w:lineRule="auto"/>
        <w:ind w:firstLine="708"/>
        <w:rPr>
          <w:b/>
          <w:bCs/>
          <w:i w:val="0"/>
          <w:color w:val="auto"/>
          <w:sz w:val="28"/>
        </w:rPr>
      </w:pPr>
      <w:r w:rsidRPr="00B25ECE">
        <w:rPr>
          <w:b/>
          <w:bCs/>
          <w:i w:val="0"/>
          <w:color w:val="auto"/>
          <w:sz w:val="28"/>
        </w:rPr>
        <w:t xml:space="preserve">Начало </w:t>
      </w:r>
      <w:r w:rsidR="000D2F3B">
        <w:rPr>
          <w:b/>
          <w:bCs/>
          <w:i w:val="0"/>
          <w:color w:val="auto"/>
          <w:sz w:val="28"/>
        </w:rPr>
        <w:t>1</w:t>
      </w:r>
      <w:r w:rsidRPr="00B25ECE">
        <w:rPr>
          <w:b/>
          <w:bCs/>
          <w:i w:val="0"/>
          <w:color w:val="auto"/>
          <w:sz w:val="28"/>
        </w:rPr>
        <w:t>-й фазы:</w:t>
      </w:r>
    </w:p>
    <w:p w14:paraId="2181C70F" w14:textId="1B458DE0" w:rsidR="00664033" w:rsidRPr="00962B97" w:rsidRDefault="00664033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962B97">
        <w:rPr>
          <w:i w:val="0"/>
          <w:color w:val="auto"/>
          <w:sz w:val="28"/>
        </w:rPr>
        <w:t xml:space="preserve">Блок </w:t>
      </w:r>
      <w:r w:rsidR="005F5BA0" w:rsidRPr="00962B97">
        <w:rPr>
          <w:i w:val="0"/>
          <w:color w:val="auto"/>
          <w:sz w:val="28"/>
        </w:rPr>
        <w:t>5</w:t>
      </w:r>
      <w:r w:rsidRPr="00962B97">
        <w:rPr>
          <w:i w:val="0"/>
          <w:color w:val="auto"/>
          <w:sz w:val="28"/>
        </w:rPr>
        <w:t xml:space="preserve">: </w:t>
      </w:r>
      <w:r w:rsidR="00D25592">
        <w:rPr>
          <w:i w:val="0"/>
          <w:color w:val="auto"/>
          <w:sz w:val="28"/>
        </w:rPr>
        <w:t>выбор экскаватора с мин. временем погрузки</w:t>
      </w:r>
    </w:p>
    <w:p w14:paraId="2F0C32E6" w14:textId="4A1B655C" w:rsidR="00664033" w:rsidRPr="00D25592" w:rsidRDefault="00664033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962B97">
        <w:rPr>
          <w:i w:val="0"/>
          <w:color w:val="auto"/>
          <w:sz w:val="28"/>
        </w:rPr>
        <w:t xml:space="preserve">Блок </w:t>
      </w:r>
      <w:r w:rsidR="00EE16FA" w:rsidRPr="00962B97">
        <w:rPr>
          <w:i w:val="0"/>
          <w:color w:val="auto"/>
          <w:sz w:val="28"/>
        </w:rPr>
        <w:t>6</w:t>
      </w:r>
      <w:r w:rsidR="00962B97" w:rsidRPr="00D25592">
        <w:rPr>
          <w:i w:val="0"/>
          <w:color w:val="auto"/>
          <w:sz w:val="28"/>
        </w:rPr>
        <w:t>:</w:t>
      </w:r>
      <w:r w:rsidR="00D66975">
        <w:rPr>
          <w:i w:val="0"/>
          <w:color w:val="auto"/>
          <w:sz w:val="28"/>
        </w:rPr>
        <w:t xml:space="preserve"> </w:t>
      </w:r>
      <w:r w:rsidR="00F1307B">
        <w:rPr>
          <w:i w:val="0"/>
          <w:color w:val="auto"/>
          <w:sz w:val="28"/>
        </w:rPr>
        <w:t>проверка на</w:t>
      </w:r>
      <w:r w:rsidR="002F528C">
        <w:rPr>
          <w:i w:val="0"/>
          <w:color w:val="auto"/>
          <w:sz w:val="28"/>
        </w:rPr>
        <w:t xml:space="preserve"> </w:t>
      </w:r>
      <w:r w:rsidR="00D66975">
        <w:rPr>
          <w:i w:val="0"/>
          <w:color w:val="auto"/>
          <w:sz w:val="28"/>
        </w:rPr>
        <w:t>конец рабочего дня</w:t>
      </w:r>
      <w:r w:rsidR="002F528C">
        <w:rPr>
          <w:i w:val="0"/>
          <w:color w:val="auto"/>
          <w:sz w:val="28"/>
        </w:rPr>
        <w:t xml:space="preserve"> </w:t>
      </w:r>
    </w:p>
    <w:p w14:paraId="53620BB2" w14:textId="715F7C74" w:rsidR="00465D2B" w:rsidRPr="00D66975" w:rsidRDefault="00962B97" w:rsidP="000154CC">
      <w:pPr>
        <w:spacing w:line="360" w:lineRule="auto"/>
        <w:ind w:firstLine="708"/>
        <w:rPr>
          <w:sz w:val="28"/>
          <w:szCs w:val="28"/>
        </w:rPr>
      </w:pPr>
      <w:r w:rsidRPr="00962B97">
        <w:rPr>
          <w:sz w:val="28"/>
          <w:szCs w:val="28"/>
        </w:rPr>
        <w:t>Блок 7</w:t>
      </w:r>
      <w:r w:rsidR="00262E9E">
        <w:rPr>
          <w:sz w:val="28"/>
          <w:szCs w:val="28"/>
        </w:rPr>
        <w:t>*</w:t>
      </w:r>
      <w:r w:rsidRPr="00D66975">
        <w:rPr>
          <w:sz w:val="28"/>
          <w:szCs w:val="28"/>
        </w:rPr>
        <w:t>:</w:t>
      </w:r>
      <w:r w:rsidR="00F1307B">
        <w:rPr>
          <w:sz w:val="28"/>
          <w:szCs w:val="28"/>
        </w:rPr>
        <w:t xml:space="preserve"> если конец, то переход к следующей итерации по грузовикам.</w:t>
      </w:r>
    </w:p>
    <w:p w14:paraId="49195C6E" w14:textId="1763CBE5" w:rsidR="00EE16FA" w:rsidRPr="00962B97" w:rsidRDefault="00EE16FA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962B97">
        <w:rPr>
          <w:i w:val="0"/>
          <w:color w:val="auto"/>
          <w:sz w:val="28"/>
        </w:rPr>
        <w:t xml:space="preserve">Блок </w:t>
      </w:r>
      <w:r w:rsidR="00172500" w:rsidRPr="00962B97">
        <w:rPr>
          <w:i w:val="0"/>
          <w:color w:val="auto"/>
          <w:sz w:val="28"/>
        </w:rPr>
        <w:t>8</w:t>
      </w:r>
      <w:r w:rsidRPr="00962B97">
        <w:rPr>
          <w:i w:val="0"/>
          <w:color w:val="auto"/>
          <w:sz w:val="28"/>
        </w:rPr>
        <w:t xml:space="preserve">: </w:t>
      </w:r>
      <w:r w:rsidR="000A5F89">
        <w:rPr>
          <w:i w:val="0"/>
          <w:color w:val="auto"/>
          <w:sz w:val="28"/>
        </w:rPr>
        <w:t>проверка, занят ли выбранный экскаватор</w:t>
      </w:r>
    </w:p>
    <w:p w14:paraId="6CFBCDC9" w14:textId="37CDE88F" w:rsidR="00EE16FA" w:rsidRDefault="00EE16FA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="00172500">
        <w:rPr>
          <w:i w:val="0"/>
          <w:color w:val="auto"/>
          <w:sz w:val="28"/>
        </w:rPr>
        <w:t>9</w:t>
      </w:r>
      <w:r w:rsidR="00262E9E">
        <w:rPr>
          <w:i w:val="0"/>
          <w:color w:val="auto"/>
          <w:sz w:val="28"/>
        </w:rPr>
        <w:t>*</w:t>
      </w:r>
      <w:r w:rsidRPr="00664033">
        <w:rPr>
          <w:i w:val="0"/>
          <w:color w:val="auto"/>
          <w:sz w:val="28"/>
        </w:rPr>
        <w:t xml:space="preserve">: </w:t>
      </w:r>
      <w:r w:rsidR="000A5F89">
        <w:rPr>
          <w:i w:val="0"/>
          <w:color w:val="auto"/>
          <w:sz w:val="28"/>
        </w:rPr>
        <w:t xml:space="preserve">если занят, время начала обслуживания считается как время освобождения обслуживания предыдущего </w:t>
      </w:r>
      <w:proofErr w:type="spellStart"/>
      <w:r w:rsidR="000A5F89">
        <w:rPr>
          <w:i w:val="0"/>
          <w:color w:val="auto"/>
          <w:sz w:val="28"/>
        </w:rPr>
        <w:t>камаза</w:t>
      </w:r>
      <w:proofErr w:type="spellEnd"/>
      <w:r w:rsidR="000A5F89">
        <w:rPr>
          <w:i w:val="0"/>
          <w:color w:val="auto"/>
          <w:sz w:val="28"/>
        </w:rPr>
        <w:t xml:space="preserve">. </w:t>
      </w:r>
    </w:p>
    <w:p w14:paraId="7ABFE0A3" w14:textId="4F017416" w:rsidR="00C74A68" w:rsidRPr="00C74A68" w:rsidRDefault="00C74A68" w:rsidP="000154CC">
      <w:pPr>
        <w:spacing w:line="360" w:lineRule="auto"/>
        <w:ind w:firstLine="708"/>
        <w:rPr>
          <w:sz w:val="28"/>
          <w:szCs w:val="28"/>
        </w:rPr>
      </w:pPr>
      <w:r w:rsidRPr="00C74A68">
        <w:rPr>
          <w:sz w:val="28"/>
          <w:szCs w:val="28"/>
        </w:rPr>
        <w:t>Блок 10:</w:t>
      </w:r>
      <w:r>
        <w:rPr>
          <w:sz w:val="28"/>
          <w:szCs w:val="28"/>
        </w:rPr>
        <w:t xml:space="preserve"> проверка на простой места</w:t>
      </w:r>
    </w:p>
    <w:p w14:paraId="34B4F257" w14:textId="079D685A" w:rsidR="00BA60EE" w:rsidRDefault="00EE16FA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lastRenderedPageBreak/>
        <w:t xml:space="preserve">Блок </w:t>
      </w:r>
      <w:r w:rsidR="00172500">
        <w:rPr>
          <w:i w:val="0"/>
          <w:color w:val="auto"/>
          <w:sz w:val="28"/>
        </w:rPr>
        <w:t>1</w:t>
      </w:r>
      <w:r w:rsidR="00BA60EE" w:rsidRPr="00BA60EE">
        <w:rPr>
          <w:i w:val="0"/>
          <w:color w:val="auto"/>
          <w:sz w:val="28"/>
        </w:rPr>
        <w:t>1</w:t>
      </w:r>
      <w:r w:rsidRPr="00664033">
        <w:rPr>
          <w:i w:val="0"/>
          <w:color w:val="auto"/>
          <w:sz w:val="28"/>
        </w:rPr>
        <w:t>:</w:t>
      </w:r>
      <w:r w:rsidR="00C74A68">
        <w:rPr>
          <w:i w:val="0"/>
          <w:color w:val="auto"/>
          <w:sz w:val="28"/>
        </w:rPr>
        <w:t xml:space="preserve"> если место давно простаивает, увеличивается простой экскаватора</w:t>
      </w:r>
    </w:p>
    <w:p w14:paraId="191C20A8" w14:textId="4CCADE16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>
        <w:rPr>
          <w:i w:val="0"/>
          <w:color w:val="auto"/>
          <w:sz w:val="28"/>
        </w:rPr>
        <w:t>1</w:t>
      </w:r>
      <w:r w:rsidRPr="00BA60EE">
        <w:rPr>
          <w:i w:val="0"/>
          <w:color w:val="auto"/>
          <w:sz w:val="28"/>
        </w:rPr>
        <w:t>2</w:t>
      </w:r>
      <w:r w:rsidRPr="00664033">
        <w:rPr>
          <w:i w:val="0"/>
          <w:color w:val="auto"/>
          <w:sz w:val="28"/>
        </w:rPr>
        <w:t>:</w:t>
      </w:r>
      <w:r w:rsidR="00132F25">
        <w:rPr>
          <w:i w:val="0"/>
          <w:color w:val="auto"/>
          <w:sz w:val="28"/>
        </w:rPr>
        <w:t xml:space="preserve"> определяется тип экскаватора</w:t>
      </w:r>
    </w:p>
    <w:p w14:paraId="59A179C4" w14:textId="309D0CD9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>
        <w:rPr>
          <w:i w:val="0"/>
          <w:color w:val="auto"/>
          <w:sz w:val="28"/>
        </w:rPr>
        <w:t>1</w:t>
      </w:r>
      <w:r w:rsidRPr="00BA60EE">
        <w:rPr>
          <w:i w:val="0"/>
          <w:color w:val="auto"/>
          <w:sz w:val="28"/>
        </w:rPr>
        <w:t>3</w:t>
      </w:r>
      <w:r w:rsidRPr="00664033">
        <w:rPr>
          <w:i w:val="0"/>
          <w:color w:val="auto"/>
          <w:sz w:val="28"/>
        </w:rPr>
        <w:t>:</w:t>
      </w:r>
      <w:r w:rsidR="00BA55EE">
        <w:rPr>
          <w:i w:val="0"/>
          <w:color w:val="auto"/>
          <w:sz w:val="28"/>
        </w:rPr>
        <w:t xml:space="preserve"> расчет времени погрузки для первого типа экскаваторов</w:t>
      </w:r>
    </w:p>
    <w:p w14:paraId="35685967" w14:textId="71B61245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>
        <w:rPr>
          <w:i w:val="0"/>
          <w:color w:val="auto"/>
          <w:sz w:val="28"/>
        </w:rPr>
        <w:t>1</w:t>
      </w:r>
      <w:r w:rsidRPr="00BA60EE">
        <w:rPr>
          <w:i w:val="0"/>
          <w:color w:val="auto"/>
          <w:sz w:val="28"/>
        </w:rPr>
        <w:t>4</w:t>
      </w:r>
      <w:r w:rsidRPr="00664033">
        <w:rPr>
          <w:i w:val="0"/>
          <w:color w:val="auto"/>
          <w:sz w:val="28"/>
        </w:rPr>
        <w:t>:</w:t>
      </w:r>
      <w:r w:rsidR="00BA55EE">
        <w:rPr>
          <w:i w:val="0"/>
          <w:color w:val="auto"/>
          <w:sz w:val="28"/>
        </w:rPr>
        <w:t xml:space="preserve"> расчет времени погрузки для второго типа экскаваторов</w:t>
      </w:r>
    </w:p>
    <w:p w14:paraId="3C17EE16" w14:textId="1607F78B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>
        <w:rPr>
          <w:i w:val="0"/>
          <w:color w:val="auto"/>
          <w:sz w:val="28"/>
        </w:rPr>
        <w:t>1</w:t>
      </w:r>
      <w:r w:rsidRPr="00BA60EE">
        <w:rPr>
          <w:i w:val="0"/>
          <w:color w:val="auto"/>
          <w:sz w:val="28"/>
        </w:rPr>
        <w:t>5</w:t>
      </w:r>
      <w:r w:rsidRPr="00664033">
        <w:rPr>
          <w:i w:val="0"/>
          <w:color w:val="auto"/>
          <w:sz w:val="28"/>
        </w:rPr>
        <w:t>:</w:t>
      </w:r>
      <w:r w:rsidR="00F26050">
        <w:rPr>
          <w:i w:val="0"/>
          <w:color w:val="auto"/>
          <w:sz w:val="28"/>
        </w:rPr>
        <w:t xml:space="preserve"> моделируется вероятность поломки и время ремонта</w:t>
      </w:r>
    </w:p>
    <w:p w14:paraId="336D4DD4" w14:textId="0B27BD72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A60EE">
        <w:rPr>
          <w:i w:val="0"/>
          <w:color w:val="auto"/>
          <w:sz w:val="28"/>
        </w:rPr>
        <w:t>16</w:t>
      </w:r>
      <w:r w:rsidRPr="00664033">
        <w:rPr>
          <w:i w:val="0"/>
          <w:color w:val="auto"/>
          <w:sz w:val="28"/>
        </w:rPr>
        <w:t>:</w:t>
      </w:r>
      <w:r w:rsidR="007224EB">
        <w:rPr>
          <w:i w:val="0"/>
          <w:color w:val="auto"/>
          <w:sz w:val="28"/>
        </w:rPr>
        <w:t xml:space="preserve"> проверка на выход экскаватора из строя</w:t>
      </w:r>
    </w:p>
    <w:p w14:paraId="2546BAFF" w14:textId="3819BF25" w:rsidR="00F75A2F" w:rsidRDefault="00F75A2F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>
        <w:rPr>
          <w:i w:val="0"/>
          <w:color w:val="auto"/>
          <w:sz w:val="28"/>
        </w:rPr>
        <w:t>1</w:t>
      </w:r>
      <w:r w:rsidRPr="00BA60EE">
        <w:rPr>
          <w:i w:val="0"/>
          <w:color w:val="auto"/>
          <w:sz w:val="28"/>
        </w:rPr>
        <w:t>8</w:t>
      </w:r>
      <w:r w:rsidR="00262E9E">
        <w:rPr>
          <w:i w:val="0"/>
          <w:color w:val="auto"/>
          <w:sz w:val="28"/>
        </w:rPr>
        <w:t>*</w:t>
      </w:r>
      <w:r w:rsidRPr="00664033">
        <w:rPr>
          <w:i w:val="0"/>
          <w:color w:val="auto"/>
          <w:sz w:val="28"/>
        </w:rPr>
        <w:t>:</w:t>
      </w:r>
      <w:r>
        <w:rPr>
          <w:i w:val="0"/>
          <w:color w:val="auto"/>
          <w:sz w:val="28"/>
        </w:rPr>
        <w:t xml:space="preserve"> если не сломался, обновление времени освобождения</w:t>
      </w:r>
    </w:p>
    <w:p w14:paraId="1B2311AD" w14:textId="4EC6B300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>
        <w:rPr>
          <w:i w:val="0"/>
          <w:color w:val="auto"/>
          <w:sz w:val="28"/>
        </w:rPr>
        <w:t>1</w:t>
      </w:r>
      <w:r w:rsidRPr="00BA60EE">
        <w:rPr>
          <w:i w:val="0"/>
          <w:color w:val="auto"/>
          <w:sz w:val="28"/>
        </w:rPr>
        <w:t>7</w:t>
      </w:r>
      <w:r w:rsidR="00262E9E">
        <w:rPr>
          <w:i w:val="0"/>
          <w:color w:val="auto"/>
          <w:sz w:val="28"/>
        </w:rPr>
        <w:t>*</w:t>
      </w:r>
      <w:r w:rsidRPr="00664033">
        <w:rPr>
          <w:i w:val="0"/>
          <w:color w:val="auto"/>
          <w:sz w:val="28"/>
        </w:rPr>
        <w:t>:</w:t>
      </w:r>
      <w:r w:rsidR="00F75A2F">
        <w:rPr>
          <w:i w:val="0"/>
          <w:color w:val="auto"/>
          <w:sz w:val="28"/>
        </w:rPr>
        <w:t xml:space="preserve"> если сломался, </w:t>
      </w:r>
      <w:r w:rsidR="0092654F">
        <w:rPr>
          <w:i w:val="0"/>
          <w:color w:val="auto"/>
          <w:sz w:val="28"/>
        </w:rPr>
        <w:t>осуществляется поиск резервного</w:t>
      </w:r>
    </w:p>
    <w:p w14:paraId="3BB4C791" w14:textId="38510768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>
        <w:rPr>
          <w:i w:val="0"/>
          <w:color w:val="auto"/>
          <w:sz w:val="28"/>
        </w:rPr>
        <w:t>1</w:t>
      </w:r>
      <w:r w:rsidRPr="00BA60EE">
        <w:rPr>
          <w:i w:val="0"/>
          <w:color w:val="auto"/>
          <w:sz w:val="28"/>
        </w:rPr>
        <w:t>9</w:t>
      </w:r>
      <w:r w:rsidRPr="00664033">
        <w:rPr>
          <w:i w:val="0"/>
          <w:color w:val="auto"/>
          <w:sz w:val="28"/>
        </w:rPr>
        <w:t>:</w:t>
      </w:r>
      <w:r w:rsidR="00297629">
        <w:rPr>
          <w:i w:val="0"/>
          <w:color w:val="auto"/>
          <w:sz w:val="28"/>
        </w:rPr>
        <w:t xml:space="preserve"> проверка на наличие свободного резервного экскаватора</w:t>
      </w:r>
    </w:p>
    <w:p w14:paraId="20D9E84A" w14:textId="30E41609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A60EE">
        <w:rPr>
          <w:i w:val="0"/>
          <w:color w:val="auto"/>
          <w:sz w:val="28"/>
        </w:rPr>
        <w:t>20</w:t>
      </w:r>
      <w:r w:rsidR="00262E9E">
        <w:rPr>
          <w:i w:val="0"/>
          <w:color w:val="auto"/>
          <w:sz w:val="28"/>
        </w:rPr>
        <w:t>*</w:t>
      </w:r>
      <w:r w:rsidRPr="00664033">
        <w:rPr>
          <w:i w:val="0"/>
          <w:color w:val="auto"/>
          <w:sz w:val="28"/>
        </w:rPr>
        <w:t>:</w:t>
      </w:r>
      <w:r w:rsidR="00297629">
        <w:rPr>
          <w:i w:val="0"/>
          <w:color w:val="auto"/>
          <w:sz w:val="28"/>
        </w:rPr>
        <w:t xml:space="preserve"> если есть свободный резервный экскаватор, то время погрузки увеличивается на треть от основного времени</w:t>
      </w:r>
    </w:p>
    <w:p w14:paraId="349A29FC" w14:textId="392E1649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A60EE">
        <w:rPr>
          <w:i w:val="0"/>
          <w:color w:val="auto"/>
          <w:sz w:val="28"/>
        </w:rPr>
        <w:t>2</w:t>
      </w:r>
      <w:r>
        <w:rPr>
          <w:i w:val="0"/>
          <w:color w:val="auto"/>
          <w:sz w:val="28"/>
        </w:rPr>
        <w:t>1</w:t>
      </w:r>
      <w:r w:rsidR="00262E9E">
        <w:rPr>
          <w:i w:val="0"/>
          <w:color w:val="auto"/>
          <w:sz w:val="28"/>
        </w:rPr>
        <w:t>*</w:t>
      </w:r>
      <w:r w:rsidRPr="00664033">
        <w:rPr>
          <w:i w:val="0"/>
          <w:color w:val="auto"/>
          <w:sz w:val="28"/>
        </w:rPr>
        <w:t>:</w:t>
      </w:r>
      <w:r w:rsidR="00297629">
        <w:rPr>
          <w:i w:val="0"/>
          <w:color w:val="auto"/>
          <w:sz w:val="28"/>
        </w:rPr>
        <w:t xml:space="preserve"> если нет свободных, то время погрузки увеличивается на время ремонта.</w:t>
      </w:r>
    </w:p>
    <w:p w14:paraId="7F7828D9" w14:textId="4DD5085A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A60EE">
        <w:rPr>
          <w:i w:val="0"/>
          <w:color w:val="auto"/>
          <w:sz w:val="28"/>
        </w:rPr>
        <w:t>22</w:t>
      </w:r>
      <w:r w:rsidRPr="00664033">
        <w:rPr>
          <w:i w:val="0"/>
          <w:color w:val="auto"/>
          <w:sz w:val="28"/>
        </w:rPr>
        <w:t>:</w:t>
      </w:r>
      <w:r w:rsidR="00297629">
        <w:rPr>
          <w:i w:val="0"/>
          <w:color w:val="auto"/>
          <w:sz w:val="28"/>
        </w:rPr>
        <w:t xml:space="preserve"> время освобождения поломанного и резервного обновляются</w:t>
      </w:r>
    </w:p>
    <w:p w14:paraId="7147D325" w14:textId="726EE5B2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A60EE">
        <w:rPr>
          <w:i w:val="0"/>
          <w:color w:val="auto"/>
          <w:sz w:val="28"/>
        </w:rPr>
        <w:t>23</w:t>
      </w:r>
      <w:r w:rsidRPr="00664033">
        <w:rPr>
          <w:i w:val="0"/>
          <w:color w:val="auto"/>
          <w:sz w:val="28"/>
        </w:rPr>
        <w:t>:</w:t>
      </w:r>
      <w:r w:rsidR="00CB3856">
        <w:rPr>
          <w:i w:val="0"/>
          <w:color w:val="auto"/>
          <w:sz w:val="28"/>
        </w:rPr>
        <w:t xml:space="preserve"> моделируется время движения из карьера в отвал</w:t>
      </w:r>
    </w:p>
    <w:p w14:paraId="1B4C1657" w14:textId="002A1CFB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CB3856">
        <w:rPr>
          <w:i w:val="0"/>
          <w:color w:val="auto"/>
          <w:sz w:val="28"/>
        </w:rPr>
        <w:t>24</w:t>
      </w:r>
      <w:r w:rsidRPr="00664033">
        <w:rPr>
          <w:i w:val="0"/>
          <w:color w:val="auto"/>
          <w:sz w:val="28"/>
        </w:rPr>
        <w:t>:</w:t>
      </w:r>
      <w:r w:rsidR="00CB3856">
        <w:rPr>
          <w:i w:val="0"/>
          <w:color w:val="auto"/>
          <w:sz w:val="28"/>
        </w:rPr>
        <w:t xml:space="preserve"> формируется вероятность поломки грузовика в движении</w:t>
      </w:r>
    </w:p>
    <w:p w14:paraId="3267D955" w14:textId="4519CF20" w:rsidR="00BA60EE" w:rsidRP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A60EE">
        <w:rPr>
          <w:i w:val="0"/>
          <w:color w:val="auto"/>
          <w:sz w:val="28"/>
        </w:rPr>
        <w:t>25:</w:t>
      </w:r>
      <w:r w:rsidR="00CB3856">
        <w:rPr>
          <w:i w:val="0"/>
          <w:color w:val="auto"/>
          <w:sz w:val="28"/>
        </w:rPr>
        <w:t xml:space="preserve"> проверка на выход грузовика из строя</w:t>
      </w:r>
    </w:p>
    <w:p w14:paraId="55096D24" w14:textId="7CF07C79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A60EE">
        <w:rPr>
          <w:i w:val="0"/>
          <w:color w:val="auto"/>
          <w:sz w:val="28"/>
        </w:rPr>
        <w:t>26</w:t>
      </w:r>
      <w:r w:rsidR="00262E9E">
        <w:rPr>
          <w:i w:val="0"/>
          <w:color w:val="auto"/>
          <w:sz w:val="28"/>
        </w:rPr>
        <w:t>*</w:t>
      </w:r>
      <w:r w:rsidRPr="00664033">
        <w:rPr>
          <w:i w:val="0"/>
          <w:color w:val="auto"/>
          <w:sz w:val="28"/>
        </w:rPr>
        <w:t>:</w:t>
      </w:r>
      <w:r w:rsidR="00CB3856">
        <w:rPr>
          <w:i w:val="0"/>
          <w:color w:val="auto"/>
          <w:sz w:val="28"/>
        </w:rPr>
        <w:t xml:space="preserve"> если сломался, то время движения увеличивается на время ремонта</w:t>
      </w:r>
    </w:p>
    <w:p w14:paraId="6BAA4371" w14:textId="518BDA37" w:rsidR="00BB4324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A60EE">
        <w:rPr>
          <w:i w:val="0"/>
          <w:color w:val="auto"/>
          <w:sz w:val="28"/>
        </w:rPr>
        <w:t>27</w:t>
      </w:r>
      <w:r w:rsidRPr="00664033">
        <w:rPr>
          <w:i w:val="0"/>
          <w:color w:val="auto"/>
          <w:sz w:val="28"/>
        </w:rPr>
        <w:t>:</w:t>
      </w:r>
      <w:r w:rsidR="00CB3856">
        <w:rPr>
          <w:i w:val="0"/>
          <w:color w:val="auto"/>
          <w:sz w:val="28"/>
        </w:rPr>
        <w:t xml:space="preserve"> грузовик отправился в карьер</w:t>
      </w:r>
      <w:r w:rsidR="00DE7B44">
        <w:rPr>
          <w:i w:val="0"/>
          <w:color w:val="auto"/>
          <w:sz w:val="28"/>
        </w:rPr>
        <w:t>.</w:t>
      </w:r>
      <w:r w:rsidR="00BB4324" w:rsidRPr="00BB4324">
        <w:rPr>
          <w:i w:val="0"/>
          <w:color w:val="auto"/>
          <w:sz w:val="28"/>
        </w:rPr>
        <w:t xml:space="preserve"> </w:t>
      </w:r>
    </w:p>
    <w:p w14:paraId="65ACE10E" w14:textId="24304A97" w:rsidR="00BA60EE" w:rsidRPr="00B25ECE" w:rsidRDefault="00BB4324" w:rsidP="000154CC">
      <w:pPr>
        <w:pStyle w:val="a7"/>
        <w:spacing w:line="360" w:lineRule="auto"/>
        <w:ind w:firstLine="708"/>
        <w:rPr>
          <w:b/>
          <w:bCs/>
          <w:i w:val="0"/>
          <w:color w:val="auto"/>
          <w:sz w:val="28"/>
        </w:rPr>
      </w:pPr>
      <w:r w:rsidRPr="00B25ECE">
        <w:rPr>
          <w:b/>
          <w:bCs/>
          <w:i w:val="0"/>
          <w:color w:val="auto"/>
          <w:sz w:val="28"/>
        </w:rPr>
        <w:t>Начало 2-й фазы:</w:t>
      </w:r>
    </w:p>
    <w:p w14:paraId="3442D444" w14:textId="4BE92DEF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lastRenderedPageBreak/>
        <w:t xml:space="preserve">Блок </w:t>
      </w:r>
      <w:r w:rsidRPr="00BA60EE">
        <w:rPr>
          <w:i w:val="0"/>
          <w:color w:val="auto"/>
          <w:sz w:val="28"/>
        </w:rPr>
        <w:t>28</w:t>
      </w:r>
      <w:r w:rsidRPr="00664033">
        <w:rPr>
          <w:i w:val="0"/>
          <w:color w:val="auto"/>
          <w:sz w:val="28"/>
        </w:rPr>
        <w:t>:</w:t>
      </w:r>
      <w:r w:rsidR="00723D9A">
        <w:rPr>
          <w:i w:val="0"/>
          <w:color w:val="auto"/>
          <w:sz w:val="28"/>
        </w:rPr>
        <w:t xml:space="preserve"> </w:t>
      </w:r>
      <w:r w:rsidR="00B25ECE">
        <w:rPr>
          <w:i w:val="0"/>
          <w:color w:val="auto"/>
          <w:sz w:val="28"/>
        </w:rPr>
        <w:t>выбор места с минимальным временем освобождения</w:t>
      </w:r>
      <w:r w:rsidR="00C34FCC">
        <w:rPr>
          <w:i w:val="0"/>
          <w:color w:val="auto"/>
          <w:sz w:val="28"/>
        </w:rPr>
        <w:t>.</w:t>
      </w:r>
    </w:p>
    <w:p w14:paraId="02D60A0D" w14:textId="0505D5D6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A60EE">
        <w:rPr>
          <w:i w:val="0"/>
          <w:color w:val="auto"/>
          <w:sz w:val="28"/>
        </w:rPr>
        <w:t>29</w:t>
      </w:r>
      <w:r w:rsidRPr="00664033">
        <w:rPr>
          <w:i w:val="0"/>
          <w:color w:val="auto"/>
          <w:sz w:val="28"/>
        </w:rPr>
        <w:t>:</w:t>
      </w:r>
      <w:r w:rsidR="00B25ECE">
        <w:rPr>
          <w:i w:val="0"/>
          <w:color w:val="auto"/>
          <w:sz w:val="28"/>
        </w:rPr>
        <w:t xml:space="preserve"> проверка, занято место или нет</w:t>
      </w:r>
      <w:r w:rsidR="00C34FCC">
        <w:rPr>
          <w:i w:val="0"/>
          <w:color w:val="auto"/>
          <w:sz w:val="28"/>
        </w:rPr>
        <w:t>.</w:t>
      </w:r>
    </w:p>
    <w:p w14:paraId="50D6C593" w14:textId="067A940B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10DF2">
        <w:rPr>
          <w:i w:val="0"/>
          <w:color w:val="auto"/>
          <w:sz w:val="28"/>
        </w:rPr>
        <w:t>3</w:t>
      </w:r>
      <w:r>
        <w:rPr>
          <w:i w:val="0"/>
          <w:color w:val="auto"/>
          <w:sz w:val="28"/>
        </w:rPr>
        <w:t>1</w:t>
      </w:r>
      <w:r w:rsidR="00262E9E">
        <w:rPr>
          <w:i w:val="0"/>
          <w:color w:val="auto"/>
          <w:sz w:val="28"/>
        </w:rPr>
        <w:t>*</w:t>
      </w:r>
      <w:r w:rsidRPr="00664033">
        <w:rPr>
          <w:i w:val="0"/>
          <w:color w:val="auto"/>
          <w:sz w:val="28"/>
        </w:rPr>
        <w:t>:</w:t>
      </w:r>
      <w:r w:rsidR="00B25ECE">
        <w:rPr>
          <w:i w:val="0"/>
          <w:color w:val="auto"/>
          <w:sz w:val="28"/>
        </w:rPr>
        <w:t xml:space="preserve"> </w:t>
      </w:r>
      <w:r w:rsidR="00C82D16">
        <w:rPr>
          <w:i w:val="0"/>
          <w:color w:val="auto"/>
          <w:sz w:val="28"/>
        </w:rPr>
        <w:t xml:space="preserve">если место было занято, </w:t>
      </w:r>
      <w:r w:rsidR="00611C7F">
        <w:rPr>
          <w:i w:val="0"/>
          <w:color w:val="auto"/>
          <w:sz w:val="28"/>
        </w:rPr>
        <w:t>подсчет времени ожидания разгрузки как разницы между временем освобождения места и временем приезда на разгрузку грузовика</w:t>
      </w:r>
      <w:r w:rsidR="003A5DE9">
        <w:rPr>
          <w:i w:val="0"/>
          <w:color w:val="auto"/>
          <w:sz w:val="28"/>
        </w:rPr>
        <w:t>.</w:t>
      </w:r>
    </w:p>
    <w:p w14:paraId="5A666727" w14:textId="4347FB1A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10DF2">
        <w:rPr>
          <w:i w:val="0"/>
          <w:color w:val="auto"/>
          <w:sz w:val="28"/>
        </w:rPr>
        <w:t>3</w:t>
      </w:r>
      <w:r w:rsidRPr="00BA60EE">
        <w:rPr>
          <w:i w:val="0"/>
          <w:color w:val="auto"/>
          <w:sz w:val="28"/>
        </w:rPr>
        <w:t>2</w:t>
      </w:r>
      <w:r w:rsidR="00262E9E">
        <w:rPr>
          <w:i w:val="0"/>
          <w:color w:val="auto"/>
          <w:sz w:val="28"/>
        </w:rPr>
        <w:t>*</w:t>
      </w:r>
      <w:r w:rsidRPr="00664033">
        <w:rPr>
          <w:i w:val="0"/>
          <w:color w:val="auto"/>
          <w:sz w:val="28"/>
        </w:rPr>
        <w:t>:</w:t>
      </w:r>
      <w:r w:rsidR="00B25ECE">
        <w:rPr>
          <w:i w:val="0"/>
          <w:color w:val="auto"/>
          <w:sz w:val="28"/>
        </w:rPr>
        <w:t xml:space="preserve"> если место было занято, грузовик обслуживается с момента его освобождения</w:t>
      </w:r>
      <w:r w:rsidR="00390512">
        <w:rPr>
          <w:i w:val="0"/>
          <w:color w:val="auto"/>
          <w:sz w:val="28"/>
        </w:rPr>
        <w:t>.</w:t>
      </w:r>
    </w:p>
    <w:p w14:paraId="25901956" w14:textId="4B9416B2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10DF2">
        <w:rPr>
          <w:i w:val="0"/>
          <w:color w:val="auto"/>
          <w:sz w:val="28"/>
        </w:rPr>
        <w:t>3</w:t>
      </w:r>
      <w:r w:rsidRPr="00BA60EE">
        <w:rPr>
          <w:i w:val="0"/>
          <w:color w:val="auto"/>
          <w:sz w:val="28"/>
        </w:rPr>
        <w:t>3</w:t>
      </w:r>
      <w:r w:rsidRPr="00664033">
        <w:rPr>
          <w:i w:val="0"/>
          <w:color w:val="auto"/>
          <w:sz w:val="28"/>
        </w:rPr>
        <w:t>:</w:t>
      </w:r>
      <w:r w:rsidR="00B25ECE">
        <w:rPr>
          <w:i w:val="0"/>
          <w:color w:val="auto"/>
          <w:sz w:val="28"/>
        </w:rPr>
        <w:t xml:space="preserve"> моделируется время разгрузки грузовика</w:t>
      </w:r>
      <w:r w:rsidR="00C34FCC">
        <w:rPr>
          <w:i w:val="0"/>
          <w:color w:val="auto"/>
          <w:sz w:val="28"/>
        </w:rPr>
        <w:t>.</w:t>
      </w:r>
    </w:p>
    <w:p w14:paraId="2428CDBD" w14:textId="495C233A" w:rsidR="00BA60EE" w:rsidRDefault="00BA60EE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Pr="00B10DF2">
        <w:rPr>
          <w:i w:val="0"/>
          <w:color w:val="auto"/>
          <w:sz w:val="28"/>
        </w:rPr>
        <w:t>3</w:t>
      </w:r>
      <w:r w:rsidRPr="00BA60EE">
        <w:rPr>
          <w:i w:val="0"/>
          <w:color w:val="auto"/>
          <w:sz w:val="28"/>
        </w:rPr>
        <w:t>4</w:t>
      </w:r>
      <w:r w:rsidRPr="00664033">
        <w:rPr>
          <w:i w:val="0"/>
          <w:color w:val="auto"/>
          <w:sz w:val="28"/>
        </w:rPr>
        <w:t>:</w:t>
      </w:r>
      <w:r w:rsidR="00B25ECE">
        <w:rPr>
          <w:i w:val="0"/>
          <w:color w:val="auto"/>
          <w:sz w:val="28"/>
        </w:rPr>
        <w:t xml:space="preserve"> обновляется время освобождения текущего места разгрузки</w:t>
      </w:r>
      <w:r w:rsidR="00C34FCC">
        <w:rPr>
          <w:i w:val="0"/>
          <w:color w:val="auto"/>
          <w:sz w:val="28"/>
        </w:rPr>
        <w:t>.</w:t>
      </w:r>
    </w:p>
    <w:p w14:paraId="39C56A80" w14:textId="6B72FF94" w:rsidR="00B10DF2" w:rsidRPr="00BA60EE" w:rsidRDefault="00B10DF2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="004D4553" w:rsidRPr="00715E31">
        <w:rPr>
          <w:i w:val="0"/>
          <w:color w:val="auto"/>
          <w:sz w:val="28"/>
        </w:rPr>
        <w:t>3</w:t>
      </w:r>
      <w:r w:rsidRPr="00BA60EE">
        <w:rPr>
          <w:i w:val="0"/>
          <w:color w:val="auto"/>
          <w:sz w:val="28"/>
        </w:rPr>
        <w:t>5:</w:t>
      </w:r>
      <w:r w:rsidR="00B25ECE">
        <w:rPr>
          <w:i w:val="0"/>
          <w:color w:val="auto"/>
          <w:sz w:val="28"/>
        </w:rPr>
        <w:t xml:space="preserve"> моделируется время движения грузовика в карьер на погрузку</w:t>
      </w:r>
      <w:r w:rsidR="00C34FCC">
        <w:rPr>
          <w:i w:val="0"/>
          <w:color w:val="auto"/>
          <w:sz w:val="28"/>
        </w:rPr>
        <w:t>.</w:t>
      </w:r>
    </w:p>
    <w:p w14:paraId="659382D8" w14:textId="3445F900" w:rsidR="00B10DF2" w:rsidRDefault="00B10DF2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="004D4553" w:rsidRPr="00715E31">
        <w:rPr>
          <w:i w:val="0"/>
          <w:color w:val="auto"/>
          <w:sz w:val="28"/>
        </w:rPr>
        <w:t>3</w:t>
      </w:r>
      <w:r w:rsidRPr="00BA60EE">
        <w:rPr>
          <w:i w:val="0"/>
          <w:color w:val="auto"/>
          <w:sz w:val="28"/>
        </w:rPr>
        <w:t>6</w:t>
      </w:r>
      <w:r w:rsidRPr="00664033">
        <w:rPr>
          <w:i w:val="0"/>
          <w:color w:val="auto"/>
          <w:sz w:val="28"/>
        </w:rPr>
        <w:t>:</w:t>
      </w:r>
      <w:r w:rsidR="00B25ECE">
        <w:rPr>
          <w:i w:val="0"/>
          <w:color w:val="auto"/>
          <w:sz w:val="28"/>
        </w:rPr>
        <w:t xml:space="preserve"> формируется вероятность поломки грузовика во время</w:t>
      </w:r>
      <w:r w:rsidR="00C34FCC">
        <w:rPr>
          <w:i w:val="0"/>
          <w:color w:val="auto"/>
          <w:sz w:val="28"/>
        </w:rPr>
        <w:t xml:space="preserve"> </w:t>
      </w:r>
      <w:r w:rsidR="00B25ECE">
        <w:rPr>
          <w:i w:val="0"/>
          <w:color w:val="auto"/>
          <w:sz w:val="28"/>
        </w:rPr>
        <w:t>движения в карьер</w:t>
      </w:r>
      <w:r w:rsidR="00C34FCC">
        <w:rPr>
          <w:i w:val="0"/>
          <w:color w:val="auto"/>
          <w:sz w:val="28"/>
        </w:rPr>
        <w:t>.</w:t>
      </w:r>
    </w:p>
    <w:p w14:paraId="670F8A35" w14:textId="7B6E4253" w:rsidR="00B10DF2" w:rsidRDefault="00B10DF2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="004D4553" w:rsidRPr="00715E31">
        <w:rPr>
          <w:i w:val="0"/>
          <w:color w:val="auto"/>
          <w:sz w:val="28"/>
        </w:rPr>
        <w:t>3</w:t>
      </w:r>
      <w:r w:rsidRPr="00BA60EE">
        <w:rPr>
          <w:i w:val="0"/>
          <w:color w:val="auto"/>
          <w:sz w:val="28"/>
        </w:rPr>
        <w:t>7</w:t>
      </w:r>
      <w:r w:rsidRPr="00664033">
        <w:rPr>
          <w:i w:val="0"/>
          <w:color w:val="auto"/>
          <w:sz w:val="28"/>
        </w:rPr>
        <w:t>:</w:t>
      </w:r>
      <w:r w:rsidR="00B25ECE">
        <w:rPr>
          <w:i w:val="0"/>
          <w:color w:val="auto"/>
          <w:sz w:val="28"/>
        </w:rPr>
        <w:t xml:space="preserve"> проверка на выход из строя</w:t>
      </w:r>
      <w:r w:rsidR="00C34FCC">
        <w:rPr>
          <w:i w:val="0"/>
          <w:color w:val="auto"/>
          <w:sz w:val="28"/>
        </w:rPr>
        <w:t>.</w:t>
      </w:r>
    </w:p>
    <w:p w14:paraId="5A36091D" w14:textId="4FF35560" w:rsidR="00B10DF2" w:rsidRDefault="00B10DF2" w:rsidP="000154CC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="004D4553" w:rsidRPr="00715E31">
        <w:rPr>
          <w:i w:val="0"/>
          <w:color w:val="auto"/>
          <w:sz w:val="28"/>
        </w:rPr>
        <w:t>3</w:t>
      </w:r>
      <w:r w:rsidRPr="00BA60EE">
        <w:rPr>
          <w:i w:val="0"/>
          <w:color w:val="auto"/>
          <w:sz w:val="28"/>
        </w:rPr>
        <w:t>8</w:t>
      </w:r>
      <w:r w:rsidR="00262E9E">
        <w:rPr>
          <w:i w:val="0"/>
          <w:color w:val="auto"/>
          <w:sz w:val="28"/>
        </w:rPr>
        <w:t>*</w:t>
      </w:r>
      <w:r w:rsidRPr="00664033">
        <w:rPr>
          <w:i w:val="0"/>
          <w:color w:val="auto"/>
          <w:sz w:val="28"/>
        </w:rPr>
        <w:t>:</w:t>
      </w:r>
      <w:r w:rsidR="00B25ECE">
        <w:rPr>
          <w:i w:val="0"/>
          <w:color w:val="auto"/>
          <w:sz w:val="28"/>
        </w:rPr>
        <w:t xml:space="preserve"> если сломался</w:t>
      </w:r>
      <w:r w:rsidR="008D0E69">
        <w:rPr>
          <w:i w:val="0"/>
          <w:color w:val="auto"/>
          <w:sz w:val="28"/>
        </w:rPr>
        <w:t>, то время движения увеличивается на время ремонта поломки</w:t>
      </w:r>
      <w:r w:rsidR="00C34FCC">
        <w:rPr>
          <w:i w:val="0"/>
          <w:color w:val="auto"/>
          <w:sz w:val="28"/>
        </w:rPr>
        <w:t>.</w:t>
      </w:r>
    </w:p>
    <w:p w14:paraId="655CC113" w14:textId="1928D97A" w:rsidR="00BA60EE" w:rsidRPr="00617772" w:rsidRDefault="00B10DF2" w:rsidP="00617772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664033">
        <w:rPr>
          <w:i w:val="0"/>
          <w:color w:val="auto"/>
          <w:sz w:val="28"/>
        </w:rPr>
        <w:t xml:space="preserve">Блок </w:t>
      </w:r>
      <w:r w:rsidR="004D4553" w:rsidRPr="00715E31">
        <w:rPr>
          <w:i w:val="0"/>
          <w:color w:val="auto"/>
          <w:sz w:val="28"/>
        </w:rPr>
        <w:t>3</w:t>
      </w:r>
      <w:r w:rsidRPr="00BA60EE">
        <w:rPr>
          <w:i w:val="0"/>
          <w:color w:val="auto"/>
          <w:sz w:val="28"/>
        </w:rPr>
        <w:t>9</w:t>
      </w:r>
      <w:r w:rsidRPr="00664033">
        <w:rPr>
          <w:i w:val="0"/>
          <w:color w:val="auto"/>
          <w:sz w:val="28"/>
        </w:rPr>
        <w:t>:</w:t>
      </w:r>
      <w:r w:rsidR="008D0E69">
        <w:rPr>
          <w:i w:val="0"/>
          <w:color w:val="auto"/>
          <w:sz w:val="28"/>
        </w:rPr>
        <w:t xml:space="preserve"> грузовик движется в карьер.</w:t>
      </w:r>
    </w:p>
    <w:p w14:paraId="6133BE65" w14:textId="77777777" w:rsidR="00BA60EE" w:rsidRPr="00BA60EE" w:rsidRDefault="00BA60EE" w:rsidP="00BA60EE"/>
    <w:p w14:paraId="556E64CD" w14:textId="022A6343" w:rsidR="007E3EC0" w:rsidRPr="00BA60EE" w:rsidRDefault="007E3EC0" w:rsidP="00BA60EE">
      <w:pPr>
        <w:pStyle w:val="a7"/>
        <w:spacing w:line="360" w:lineRule="auto"/>
        <w:ind w:firstLine="708"/>
        <w:rPr>
          <w:i w:val="0"/>
          <w:color w:val="auto"/>
          <w:sz w:val="28"/>
        </w:rPr>
      </w:pPr>
      <w:r w:rsidRPr="00331B5A">
        <w:rPr>
          <w:b/>
          <w:i w:val="0"/>
          <w:iCs w:val="0"/>
          <w:color w:val="auto"/>
          <w:sz w:val="28"/>
        </w:rPr>
        <w:t>Разработка программы для реализации моделирующего алгоритма</w:t>
      </w:r>
    </w:p>
    <w:p w14:paraId="071DEA5D" w14:textId="77777777" w:rsidR="007E3EC0" w:rsidRPr="008B12CF" w:rsidRDefault="007E3EC0" w:rsidP="007E3EC0">
      <w:pPr>
        <w:spacing w:line="360" w:lineRule="auto"/>
        <w:ind w:firstLine="851"/>
        <w:jc w:val="both"/>
        <w:rPr>
          <w:color w:val="000000" w:themeColor="text1"/>
          <w:sz w:val="28"/>
        </w:rPr>
      </w:pPr>
      <w:r w:rsidRPr="008B12CF">
        <w:rPr>
          <w:color w:val="000000" w:themeColor="text1"/>
          <w:sz w:val="28"/>
        </w:rPr>
        <w:t>Краткое описание переменные, использованных в программе, моделирующей СМО, приведено в таблице 2.1</w:t>
      </w:r>
    </w:p>
    <w:p w14:paraId="21B495C1" w14:textId="77777777" w:rsidR="007E3EC0" w:rsidRPr="008B12CF" w:rsidRDefault="007E3EC0" w:rsidP="007E3EC0">
      <w:pPr>
        <w:pStyle w:val="a7"/>
        <w:keepNext/>
        <w:ind w:firstLine="851"/>
        <w:rPr>
          <w:i w:val="0"/>
          <w:color w:val="000000" w:themeColor="text1"/>
          <w:sz w:val="28"/>
        </w:rPr>
      </w:pPr>
      <w:r w:rsidRPr="008B12CF">
        <w:rPr>
          <w:i w:val="0"/>
          <w:color w:val="000000" w:themeColor="text1"/>
          <w:sz w:val="28"/>
        </w:rPr>
        <w:t>Таблица 2.1 – Описание переменных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4673"/>
        <w:gridCol w:w="4673"/>
      </w:tblGrid>
      <w:tr w:rsidR="006302FB" w:rsidRPr="008B12CF" w14:paraId="4F54F3EF" w14:textId="77777777" w:rsidTr="00445B17">
        <w:trPr>
          <w:jc w:val="center"/>
        </w:trPr>
        <w:tc>
          <w:tcPr>
            <w:tcW w:w="4673" w:type="dxa"/>
            <w:vAlign w:val="center"/>
          </w:tcPr>
          <w:p w14:paraId="27E1C7C9" w14:textId="77777777" w:rsidR="007E3EC0" w:rsidRPr="00AE44E8" w:rsidRDefault="007E3EC0" w:rsidP="00445B17">
            <w:pPr>
              <w:spacing w:line="360" w:lineRule="auto"/>
              <w:jc w:val="center"/>
              <w:rPr>
                <w:b/>
                <w:bCs/>
                <w:color w:val="000000" w:themeColor="text1"/>
                <w:sz w:val="28"/>
                <w:szCs w:val="28"/>
                <w:lang w:val="ru-RU"/>
              </w:rPr>
            </w:pPr>
            <w:r w:rsidRPr="00AE44E8">
              <w:rPr>
                <w:b/>
                <w:bCs/>
                <w:color w:val="000000" w:themeColor="text1"/>
                <w:sz w:val="28"/>
                <w:szCs w:val="28"/>
                <w:lang w:val="ru-RU"/>
              </w:rPr>
              <w:t>Переменная</w:t>
            </w:r>
          </w:p>
        </w:tc>
        <w:tc>
          <w:tcPr>
            <w:tcW w:w="4673" w:type="dxa"/>
            <w:vAlign w:val="center"/>
          </w:tcPr>
          <w:p w14:paraId="1BBA261D" w14:textId="77777777" w:rsidR="007E3EC0" w:rsidRPr="00AE44E8" w:rsidRDefault="007E3EC0" w:rsidP="00445B17">
            <w:pPr>
              <w:spacing w:line="360" w:lineRule="auto"/>
              <w:jc w:val="center"/>
              <w:rPr>
                <w:b/>
                <w:bCs/>
                <w:color w:val="000000" w:themeColor="text1"/>
                <w:sz w:val="28"/>
                <w:szCs w:val="28"/>
                <w:lang w:val="ru-RU"/>
              </w:rPr>
            </w:pPr>
            <w:r w:rsidRPr="00AE44E8">
              <w:rPr>
                <w:b/>
                <w:bCs/>
                <w:color w:val="000000" w:themeColor="text1"/>
                <w:sz w:val="28"/>
                <w:szCs w:val="28"/>
                <w:lang w:val="ru-RU"/>
              </w:rPr>
              <w:t>Значение в программе</w:t>
            </w:r>
          </w:p>
        </w:tc>
      </w:tr>
      <w:tr w:rsidR="006302FB" w:rsidRPr="008B12CF" w14:paraId="76C53BD0" w14:textId="77777777" w:rsidTr="00445B17">
        <w:trPr>
          <w:jc w:val="center"/>
        </w:trPr>
        <w:tc>
          <w:tcPr>
            <w:tcW w:w="4673" w:type="dxa"/>
            <w:vAlign w:val="center"/>
          </w:tcPr>
          <w:p w14:paraId="091F0A05" w14:textId="2F3F46F2" w:rsidR="007E3EC0" w:rsidRPr="008B12CF" w:rsidRDefault="00473AFF" w:rsidP="00445B17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proofErr w:type="spellStart"/>
            <w:r w:rsidRPr="008B12CF">
              <w:rPr>
                <w:color w:val="000000" w:themeColor="text1"/>
                <w:sz w:val="28"/>
                <w:szCs w:val="28"/>
                <w:lang w:val="ru-RU"/>
              </w:rPr>
              <w:t>f</w:t>
            </w:r>
            <w:r w:rsidR="007E3EC0" w:rsidRPr="008B12CF">
              <w:rPr>
                <w:color w:val="000000" w:themeColor="text1"/>
                <w:sz w:val="28"/>
                <w:szCs w:val="28"/>
                <w:lang w:val="ru-RU"/>
              </w:rPr>
              <w:t>ile</w:t>
            </w:r>
            <w:proofErr w:type="spellEnd"/>
          </w:p>
        </w:tc>
        <w:tc>
          <w:tcPr>
            <w:tcW w:w="4673" w:type="dxa"/>
            <w:vAlign w:val="center"/>
          </w:tcPr>
          <w:p w14:paraId="06D00E67" w14:textId="77777777" w:rsidR="007E3EC0" w:rsidRPr="008B12CF" w:rsidRDefault="007E3EC0" w:rsidP="00445B17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8B12CF">
              <w:rPr>
                <w:color w:val="000000" w:themeColor="text1"/>
                <w:sz w:val="28"/>
                <w:szCs w:val="28"/>
                <w:lang w:val="ru-RU"/>
              </w:rPr>
              <w:t>Файл</w:t>
            </w:r>
          </w:p>
        </w:tc>
      </w:tr>
      <w:tr w:rsidR="006F6039" w:rsidRPr="008B12CF" w14:paraId="5DDC57DA" w14:textId="77777777" w:rsidTr="00445B17">
        <w:trPr>
          <w:jc w:val="center"/>
        </w:trPr>
        <w:tc>
          <w:tcPr>
            <w:tcW w:w="4673" w:type="dxa"/>
            <w:vAlign w:val="center"/>
          </w:tcPr>
          <w:p w14:paraId="079495D3" w14:textId="5D5925A5" w:rsidR="006F6039" w:rsidRPr="008B12CF" w:rsidRDefault="006F6039" w:rsidP="006F6039">
            <w:pPr>
              <w:spacing w:line="360" w:lineRule="auto"/>
              <w:jc w:val="center"/>
              <w:rPr>
                <w:color w:val="FF0000"/>
                <w:sz w:val="28"/>
                <w:szCs w:val="28"/>
                <w:lang w:val="ru-RU"/>
              </w:rPr>
            </w:pPr>
            <w:r w:rsidRPr="00A21646">
              <w:rPr>
                <w:color w:val="000000" w:themeColor="text1"/>
                <w:sz w:val="28"/>
                <w:szCs w:val="28"/>
                <w:lang w:val="ru-RU"/>
              </w:rPr>
              <w:t>COUNT_GRUZ</w:t>
            </w:r>
          </w:p>
        </w:tc>
        <w:tc>
          <w:tcPr>
            <w:tcW w:w="4673" w:type="dxa"/>
            <w:vAlign w:val="center"/>
          </w:tcPr>
          <w:p w14:paraId="6A446B7C" w14:textId="78C7C26C" w:rsidR="006F6039" w:rsidRPr="008B12CF" w:rsidRDefault="006F6039" w:rsidP="006F6039">
            <w:pPr>
              <w:spacing w:line="360" w:lineRule="auto"/>
              <w:jc w:val="center"/>
              <w:rPr>
                <w:color w:val="FF0000"/>
                <w:sz w:val="28"/>
                <w:szCs w:val="28"/>
                <w:lang w:val="ru-RU"/>
              </w:rPr>
            </w:pPr>
            <w:r w:rsidRPr="008B12CF">
              <w:rPr>
                <w:color w:val="000000" w:themeColor="text1"/>
                <w:sz w:val="28"/>
                <w:szCs w:val="28"/>
                <w:lang w:val="ru-RU"/>
              </w:rPr>
              <w:t>Количество альтернатив (2 – 11)</w:t>
            </w:r>
          </w:p>
        </w:tc>
      </w:tr>
      <w:tr w:rsidR="006302FB" w:rsidRPr="008B12CF" w14:paraId="5512C400" w14:textId="77777777" w:rsidTr="00445B17">
        <w:trPr>
          <w:jc w:val="center"/>
        </w:trPr>
        <w:tc>
          <w:tcPr>
            <w:tcW w:w="4673" w:type="dxa"/>
            <w:vAlign w:val="center"/>
          </w:tcPr>
          <w:p w14:paraId="69231DEF" w14:textId="754C6C2E" w:rsidR="007E3EC0" w:rsidRPr="007E37C7" w:rsidRDefault="007E37C7" w:rsidP="00445B17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7E37C7">
              <w:rPr>
                <w:color w:val="000000" w:themeColor="text1"/>
                <w:sz w:val="28"/>
                <w:szCs w:val="28"/>
              </w:rPr>
              <w:t>f</w:t>
            </w:r>
          </w:p>
        </w:tc>
        <w:tc>
          <w:tcPr>
            <w:tcW w:w="4673" w:type="dxa"/>
            <w:vAlign w:val="center"/>
          </w:tcPr>
          <w:p w14:paraId="03404E91" w14:textId="3836F543" w:rsidR="007E3EC0" w:rsidRPr="007E37C7" w:rsidRDefault="007E37C7" w:rsidP="00445B17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7E37C7">
              <w:rPr>
                <w:color w:val="000000" w:themeColor="text1"/>
                <w:sz w:val="28"/>
                <w:szCs w:val="28"/>
                <w:lang w:val="ru-RU"/>
              </w:rPr>
              <w:t>фаза</w:t>
            </w:r>
          </w:p>
        </w:tc>
      </w:tr>
    </w:tbl>
    <w:p w14:paraId="3303A607" w14:textId="6131C75E" w:rsidR="007E3EC0" w:rsidRPr="00D43A90" w:rsidRDefault="001C29A0" w:rsidP="00F250BD">
      <w:pPr>
        <w:spacing w:after="160" w:line="259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П</w:t>
      </w:r>
      <w:r w:rsidR="007E3EC0" w:rsidRPr="00D43A90">
        <w:rPr>
          <w:color w:val="000000" w:themeColor="text1"/>
          <w:sz w:val="28"/>
          <w:szCs w:val="28"/>
        </w:rPr>
        <w:t>родолжение таблицы 2.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673"/>
        <w:gridCol w:w="4673"/>
      </w:tblGrid>
      <w:tr w:rsidR="00EB48B4" w:rsidRPr="008B12CF" w14:paraId="35716CDC" w14:textId="77777777" w:rsidTr="00EB48B4">
        <w:tc>
          <w:tcPr>
            <w:tcW w:w="4673" w:type="dxa"/>
          </w:tcPr>
          <w:p w14:paraId="1F1D473D" w14:textId="77777777" w:rsidR="00EB48B4" w:rsidRPr="00295509" w:rsidRDefault="00EB48B4" w:rsidP="00546473">
            <w:pPr>
              <w:spacing w:line="360" w:lineRule="auto"/>
              <w:jc w:val="center"/>
              <w:rPr>
                <w:b/>
                <w:bCs/>
                <w:color w:val="000000" w:themeColor="text1"/>
                <w:sz w:val="28"/>
                <w:szCs w:val="28"/>
                <w:lang w:val="ru-RU"/>
              </w:rPr>
            </w:pPr>
            <w:r w:rsidRPr="00295509">
              <w:rPr>
                <w:b/>
                <w:bCs/>
                <w:color w:val="000000" w:themeColor="text1"/>
                <w:sz w:val="28"/>
                <w:szCs w:val="28"/>
                <w:lang w:val="ru-RU"/>
              </w:rPr>
              <w:t xml:space="preserve">Переменная </w:t>
            </w:r>
          </w:p>
        </w:tc>
        <w:tc>
          <w:tcPr>
            <w:tcW w:w="4673" w:type="dxa"/>
          </w:tcPr>
          <w:p w14:paraId="4142A99B" w14:textId="77777777" w:rsidR="00EB48B4" w:rsidRPr="00295509" w:rsidRDefault="00EB48B4" w:rsidP="00546473">
            <w:pPr>
              <w:spacing w:line="360" w:lineRule="auto"/>
              <w:jc w:val="center"/>
              <w:rPr>
                <w:b/>
                <w:bCs/>
                <w:color w:val="000000" w:themeColor="text1"/>
                <w:sz w:val="28"/>
                <w:szCs w:val="28"/>
                <w:lang w:val="ru-RU"/>
              </w:rPr>
            </w:pPr>
            <w:r w:rsidRPr="00295509">
              <w:rPr>
                <w:b/>
                <w:bCs/>
                <w:color w:val="000000" w:themeColor="text1"/>
                <w:sz w:val="28"/>
                <w:szCs w:val="28"/>
                <w:lang w:val="ru-RU"/>
              </w:rPr>
              <w:t>Значение в программе</w:t>
            </w:r>
          </w:p>
        </w:tc>
      </w:tr>
      <w:tr w:rsidR="00D41453" w:rsidRPr="008B12CF" w14:paraId="2A087425" w14:textId="77777777" w:rsidTr="00281DBB">
        <w:tc>
          <w:tcPr>
            <w:tcW w:w="4673" w:type="dxa"/>
            <w:vAlign w:val="center"/>
          </w:tcPr>
          <w:p w14:paraId="5359D549" w14:textId="44336B35" w:rsidR="00D41453" w:rsidRPr="00295509" w:rsidRDefault="00D41453" w:rsidP="00D41453">
            <w:pPr>
              <w:spacing w:line="360" w:lineRule="auto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proofErr w:type="spellStart"/>
            <w:r w:rsidRPr="00B26D5A">
              <w:rPr>
                <w:color w:val="000000" w:themeColor="text1"/>
                <w:sz w:val="28"/>
                <w:szCs w:val="28"/>
              </w:rPr>
              <w:t>tekGruz</w:t>
            </w:r>
            <w:proofErr w:type="spellEnd"/>
          </w:p>
        </w:tc>
        <w:tc>
          <w:tcPr>
            <w:tcW w:w="4673" w:type="dxa"/>
            <w:vAlign w:val="center"/>
          </w:tcPr>
          <w:p w14:paraId="38582ECE" w14:textId="03A49C4F" w:rsidR="00D41453" w:rsidRPr="00295509" w:rsidRDefault="00D41453" w:rsidP="00D41453">
            <w:pPr>
              <w:spacing w:line="360" w:lineRule="auto"/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B26D5A">
              <w:rPr>
                <w:color w:val="000000" w:themeColor="text1"/>
                <w:sz w:val="28"/>
                <w:szCs w:val="28"/>
                <w:lang w:val="ru-RU"/>
              </w:rPr>
              <w:t>Номер текущего обсуживаемого грузовика</w:t>
            </w:r>
          </w:p>
        </w:tc>
      </w:tr>
      <w:tr w:rsidR="00D41453" w:rsidRPr="008B12CF" w14:paraId="52C10A29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2E05300A" w14:textId="1098EF7E" w:rsidR="00D41453" w:rsidRPr="00295509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295509">
              <w:rPr>
                <w:color w:val="000000" w:themeColor="text1"/>
                <w:sz w:val="28"/>
                <w:szCs w:val="28"/>
              </w:rPr>
              <w:t>tekExav</w:t>
            </w:r>
            <w:proofErr w:type="spellEnd"/>
          </w:p>
        </w:tc>
        <w:tc>
          <w:tcPr>
            <w:tcW w:w="4673" w:type="dxa"/>
            <w:vAlign w:val="center"/>
          </w:tcPr>
          <w:p w14:paraId="1810ACC7" w14:textId="4A0755F7" w:rsidR="00D41453" w:rsidRPr="00295509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295509">
              <w:rPr>
                <w:color w:val="000000" w:themeColor="text1"/>
                <w:sz w:val="28"/>
                <w:szCs w:val="28"/>
                <w:lang w:val="ru-RU"/>
              </w:rPr>
              <w:t>Номер текущего экскаватора (1-6)</w:t>
            </w:r>
          </w:p>
        </w:tc>
      </w:tr>
      <w:tr w:rsidR="00D41453" w:rsidRPr="008B12CF" w14:paraId="43887C9E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2769DE8E" w14:textId="60F5ABB0" w:rsidR="00D41453" w:rsidRPr="00295509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EA2ABA">
              <w:rPr>
                <w:color w:val="000000" w:themeColor="text1"/>
                <w:sz w:val="28"/>
                <w:szCs w:val="28"/>
              </w:rPr>
              <w:t>rezervExav</w:t>
            </w:r>
            <w:proofErr w:type="spellEnd"/>
          </w:p>
        </w:tc>
        <w:tc>
          <w:tcPr>
            <w:tcW w:w="4673" w:type="dxa"/>
            <w:vAlign w:val="center"/>
          </w:tcPr>
          <w:p w14:paraId="238BC16F" w14:textId="4145C279" w:rsidR="00D41453" w:rsidRPr="00295509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295509">
              <w:rPr>
                <w:color w:val="000000" w:themeColor="text1"/>
                <w:sz w:val="28"/>
                <w:szCs w:val="28"/>
                <w:lang w:val="ru-RU"/>
              </w:rPr>
              <w:t xml:space="preserve">Номер </w:t>
            </w:r>
            <w:r>
              <w:rPr>
                <w:color w:val="000000" w:themeColor="text1"/>
                <w:sz w:val="28"/>
                <w:szCs w:val="28"/>
                <w:lang w:val="ru-RU"/>
              </w:rPr>
              <w:t>резервного</w:t>
            </w:r>
            <w:r w:rsidRPr="00295509">
              <w:rPr>
                <w:color w:val="000000" w:themeColor="text1"/>
                <w:sz w:val="28"/>
                <w:szCs w:val="28"/>
                <w:lang w:val="ru-RU"/>
              </w:rPr>
              <w:t xml:space="preserve"> экскаватора (1-6)</w:t>
            </w:r>
          </w:p>
        </w:tc>
      </w:tr>
      <w:tr w:rsidR="00D41453" w:rsidRPr="008B12CF" w14:paraId="60164328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52AFA5C1" w14:textId="136A37C8" w:rsidR="00D41453" w:rsidRPr="00295509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295509">
              <w:rPr>
                <w:color w:val="000000" w:themeColor="text1"/>
                <w:sz w:val="28"/>
                <w:szCs w:val="28"/>
              </w:rPr>
              <w:t>tekRazgr</w:t>
            </w:r>
            <w:proofErr w:type="spellEnd"/>
          </w:p>
        </w:tc>
        <w:tc>
          <w:tcPr>
            <w:tcW w:w="4673" w:type="dxa"/>
            <w:vAlign w:val="center"/>
          </w:tcPr>
          <w:p w14:paraId="3776B54E" w14:textId="194C741D" w:rsidR="00D41453" w:rsidRPr="00295509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295509">
              <w:rPr>
                <w:color w:val="000000" w:themeColor="text1"/>
                <w:sz w:val="28"/>
                <w:szCs w:val="28"/>
                <w:lang w:val="ru-RU"/>
              </w:rPr>
              <w:t>Номер места разгрузки (1 или 2)</w:t>
            </w:r>
          </w:p>
        </w:tc>
      </w:tr>
      <w:tr w:rsidR="00D41453" w:rsidRPr="008B12CF" w14:paraId="23C99F31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79ACC4F3" w14:textId="6EDC07C0" w:rsidR="00D41453" w:rsidRPr="008B12CF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proofErr w:type="spellStart"/>
            <w:r w:rsidRPr="008B12CF">
              <w:rPr>
                <w:color w:val="000000" w:themeColor="text1"/>
                <w:sz w:val="28"/>
                <w:szCs w:val="28"/>
                <w:lang w:val="ru-RU"/>
              </w:rPr>
              <w:t>nGruz</w:t>
            </w:r>
            <w:proofErr w:type="spellEnd"/>
          </w:p>
        </w:tc>
        <w:tc>
          <w:tcPr>
            <w:tcW w:w="4673" w:type="dxa"/>
            <w:vAlign w:val="center"/>
          </w:tcPr>
          <w:p w14:paraId="740CA2AC" w14:textId="47024526" w:rsidR="00D41453" w:rsidRPr="008B12CF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8B12CF">
              <w:rPr>
                <w:color w:val="000000" w:themeColor="text1"/>
                <w:sz w:val="28"/>
                <w:szCs w:val="28"/>
                <w:lang w:val="ru-RU"/>
              </w:rPr>
              <w:t>Количество грузовиков в текущей итерации</w:t>
            </w:r>
          </w:p>
        </w:tc>
      </w:tr>
      <w:tr w:rsidR="00D41453" w:rsidRPr="008B12CF" w14:paraId="427CC5E1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7E479CB2" w14:textId="44A300A6" w:rsidR="00D41453" w:rsidRPr="009A1708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9A1708">
              <w:rPr>
                <w:color w:val="000000" w:themeColor="text1"/>
                <w:sz w:val="28"/>
                <w:szCs w:val="28"/>
                <w:lang w:val="ru-RU"/>
              </w:rPr>
              <w:t>prostoi</w:t>
            </w:r>
            <w:proofErr w:type="spellEnd"/>
            <w:r w:rsidRPr="009A1708">
              <w:rPr>
                <w:color w:val="000000" w:themeColor="text1"/>
                <w:sz w:val="28"/>
                <w:szCs w:val="28"/>
              </w:rPr>
              <w:t>Ex</w:t>
            </w:r>
          </w:p>
        </w:tc>
        <w:tc>
          <w:tcPr>
            <w:tcW w:w="4673" w:type="dxa"/>
            <w:vAlign w:val="center"/>
          </w:tcPr>
          <w:p w14:paraId="1C534B4F" w14:textId="27864ED3" w:rsidR="00D41453" w:rsidRPr="009A1708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9A1708">
              <w:rPr>
                <w:color w:val="000000" w:themeColor="text1"/>
                <w:sz w:val="28"/>
                <w:szCs w:val="28"/>
                <w:lang w:val="ru-RU"/>
              </w:rPr>
              <w:t xml:space="preserve">Суммарный простой экскаваторов в </w:t>
            </w:r>
            <w:r>
              <w:rPr>
                <w:color w:val="000000" w:themeColor="text1"/>
                <w:sz w:val="28"/>
                <w:szCs w:val="28"/>
                <w:lang w:val="ru-RU"/>
              </w:rPr>
              <w:t>текущей</w:t>
            </w:r>
            <w:r w:rsidRPr="009A1708">
              <w:rPr>
                <w:color w:val="000000" w:themeColor="text1"/>
                <w:sz w:val="28"/>
                <w:szCs w:val="28"/>
                <w:lang w:val="ru-RU"/>
              </w:rPr>
              <w:t xml:space="preserve"> итерации</w:t>
            </w:r>
          </w:p>
        </w:tc>
      </w:tr>
      <w:tr w:rsidR="00D41453" w:rsidRPr="008B12CF" w14:paraId="7AC1888E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47C01AB6" w14:textId="57174499" w:rsidR="00D41453" w:rsidRPr="008B12CF" w:rsidRDefault="00FB62CF" w:rsidP="00D41453">
            <w:pPr>
              <w:spacing w:line="360" w:lineRule="auto"/>
              <w:jc w:val="center"/>
              <w:rPr>
                <w:color w:val="FF0000"/>
                <w:sz w:val="28"/>
                <w:szCs w:val="28"/>
                <w:lang w:val="ru-RU"/>
              </w:rPr>
            </w:pPr>
            <w:proofErr w:type="spellStart"/>
            <w:r w:rsidRPr="00FB62CF">
              <w:rPr>
                <w:color w:val="000000" w:themeColor="text1"/>
                <w:sz w:val="28"/>
                <w:szCs w:val="28"/>
                <w:lang w:val="ru-RU"/>
              </w:rPr>
              <w:t>ozidanieRazgr</w:t>
            </w:r>
            <w:proofErr w:type="spellEnd"/>
          </w:p>
        </w:tc>
        <w:tc>
          <w:tcPr>
            <w:tcW w:w="4673" w:type="dxa"/>
            <w:vAlign w:val="center"/>
          </w:tcPr>
          <w:p w14:paraId="2FCD8705" w14:textId="26C3E36C" w:rsidR="00D41453" w:rsidRPr="008B12CF" w:rsidRDefault="00D41453" w:rsidP="00D41453">
            <w:pPr>
              <w:spacing w:line="360" w:lineRule="auto"/>
              <w:jc w:val="center"/>
              <w:rPr>
                <w:color w:val="FF0000"/>
                <w:sz w:val="28"/>
                <w:szCs w:val="28"/>
                <w:lang w:val="ru-RU"/>
              </w:rPr>
            </w:pPr>
            <w:r w:rsidRPr="009A1708">
              <w:rPr>
                <w:color w:val="000000" w:themeColor="text1"/>
                <w:sz w:val="28"/>
                <w:szCs w:val="28"/>
                <w:lang w:val="ru-RU"/>
              </w:rPr>
              <w:t xml:space="preserve">Суммарный простой </w:t>
            </w:r>
            <w:r>
              <w:rPr>
                <w:color w:val="000000" w:themeColor="text1"/>
                <w:sz w:val="28"/>
                <w:szCs w:val="28"/>
                <w:lang w:val="ru-RU"/>
              </w:rPr>
              <w:t>мест на разгрузке</w:t>
            </w:r>
          </w:p>
        </w:tc>
      </w:tr>
      <w:tr w:rsidR="00D41453" w:rsidRPr="008B12CF" w14:paraId="50D36181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44B3534C" w14:textId="6CA16C0F" w:rsidR="00D41453" w:rsidRPr="00F86855" w:rsidRDefault="000142C8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proofErr w:type="spellStart"/>
            <w:r w:rsidRPr="000142C8">
              <w:rPr>
                <w:color w:val="000000" w:themeColor="text1"/>
                <w:sz w:val="28"/>
                <w:szCs w:val="28"/>
                <w:lang w:val="ru-RU"/>
              </w:rPr>
              <w:t>ozidRazgr</w:t>
            </w:r>
            <w:proofErr w:type="spellEnd"/>
            <w:r w:rsidR="00D41453" w:rsidRPr="00F86855">
              <w:rPr>
                <w:color w:val="000000" w:themeColor="text1"/>
                <w:sz w:val="28"/>
                <w:szCs w:val="28"/>
                <w:lang w:val="ru-RU"/>
              </w:rPr>
              <w:t>[</w:t>
            </w:r>
            <w:proofErr w:type="spellStart"/>
            <w:r w:rsidR="00D41453" w:rsidRPr="00F86855">
              <w:rPr>
                <w:color w:val="000000" w:themeColor="text1"/>
                <w:sz w:val="28"/>
                <w:szCs w:val="28"/>
              </w:rPr>
              <w:t>nGruz</w:t>
            </w:r>
            <w:proofErr w:type="spellEnd"/>
            <w:r w:rsidR="00D41453" w:rsidRPr="00F86855">
              <w:rPr>
                <w:color w:val="000000" w:themeColor="text1"/>
                <w:sz w:val="28"/>
                <w:szCs w:val="28"/>
                <w:lang w:val="ru-RU"/>
              </w:rPr>
              <w:t>]</w:t>
            </w:r>
          </w:p>
        </w:tc>
        <w:tc>
          <w:tcPr>
            <w:tcW w:w="4673" w:type="dxa"/>
            <w:vAlign w:val="center"/>
          </w:tcPr>
          <w:p w14:paraId="2E8F76F5" w14:textId="151D5EF7" w:rsidR="00D41453" w:rsidRPr="00F86855" w:rsidRDefault="004F0A20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Ожидание разгрузки</w:t>
            </w:r>
            <w:r w:rsidR="00D41453" w:rsidRPr="00F86855">
              <w:rPr>
                <w:color w:val="000000" w:themeColor="text1"/>
                <w:sz w:val="28"/>
                <w:szCs w:val="28"/>
                <w:lang w:val="ru-RU"/>
              </w:rPr>
              <w:t xml:space="preserve"> по каждой альтернативе</w:t>
            </w:r>
          </w:p>
        </w:tc>
      </w:tr>
      <w:tr w:rsidR="00D41453" w:rsidRPr="008B12CF" w14:paraId="49DF61BA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58507D29" w14:textId="127FDE20" w:rsidR="00D41453" w:rsidRPr="00F86855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proofErr w:type="spellStart"/>
            <w:r w:rsidRPr="00F86855">
              <w:rPr>
                <w:color w:val="000000" w:themeColor="text1"/>
                <w:sz w:val="28"/>
                <w:szCs w:val="28"/>
                <w:lang w:val="ru-RU"/>
              </w:rPr>
              <w:t>pr</w:t>
            </w:r>
            <w:proofErr w:type="spellEnd"/>
            <w:r w:rsidRPr="00F86855">
              <w:rPr>
                <w:color w:val="000000" w:themeColor="text1"/>
                <w:sz w:val="28"/>
                <w:szCs w:val="28"/>
              </w:rPr>
              <w:t>Ex</w:t>
            </w:r>
            <w:r w:rsidRPr="00F86855">
              <w:rPr>
                <w:color w:val="000000" w:themeColor="text1"/>
                <w:sz w:val="28"/>
                <w:szCs w:val="28"/>
                <w:lang w:val="ru-RU"/>
              </w:rPr>
              <w:t>[</w:t>
            </w:r>
            <w:proofErr w:type="spellStart"/>
            <w:r w:rsidRPr="00F86855">
              <w:rPr>
                <w:color w:val="000000" w:themeColor="text1"/>
                <w:sz w:val="28"/>
                <w:szCs w:val="28"/>
              </w:rPr>
              <w:t>nGruz</w:t>
            </w:r>
            <w:proofErr w:type="spellEnd"/>
            <w:r w:rsidRPr="00F86855">
              <w:rPr>
                <w:color w:val="000000" w:themeColor="text1"/>
                <w:sz w:val="28"/>
                <w:szCs w:val="28"/>
                <w:lang w:val="ru-RU"/>
              </w:rPr>
              <w:t>]</w:t>
            </w:r>
          </w:p>
        </w:tc>
        <w:tc>
          <w:tcPr>
            <w:tcW w:w="4673" w:type="dxa"/>
            <w:vAlign w:val="center"/>
          </w:tcPr>
          <w:p w14:paraId="22DE6BEF" w14:textId="07153A70" w:rsidR="00D41453" w:rsidRPr="00F86855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F86855">
              <w:rPr>
                <w:color w:val="000000" w:themeColor="text1"/>
                <w:sz w:val="28"/>
                <w:szCs w:val="28"/>
                <w:lang w:val="ru-RU"/>
              </w:rPr>
              <w:t>Простой экскаваторов по каждой альтернативе</w:t>
            </w:r>
          </w:p>
        </w:tc>
      </w:tr>
      <w:tr w:rsidR="00D41453" w:rsidRPr="008B12CF" w14:paraId="7C52BFD8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19B4F55D" w14:textId="64CD50D3" w:rsidR="00D41453" w:rsidRPr="0084016F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proofErr w:type="spellStart"/>
            <w:r w:rsidRPr="0084016F">
              <w:rPr>
                <w:color w:val="000000" w:themeColor="text1"/>
                <w:sz w:val="28"/>
                <w:szCs w:val="28"/>
              </w:rPr>
              <w:t>pogr_osv</w:t>
            </w:r>
            <w:proofErr w:type="spellEnd"/>
            <w:r w:rsidRPr="0084016F">
              <w:rPr>
                <w:color w:val="000000" w:themeColor="text1"/>
                <w:sz w:val="28"/>
                <w:szCs w:val="28"/>
              </w:rPr>
              <w:t>[6]</w:t>
            </w:r>
          </w:p>
        </w:tc>
        <w:tc>
          <w:tcPr>
            <w:tcW w:w="4673" w:type="dxa"/>
            <w:vAlign w:val="center"/>
          </w:tcPr>
          <w:p w14:paraId="4E35ADA0" w14:textId="33A28DBD" w:rsidR="00D41453" w:rsidRPr="0084016F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84016F">
              <w:rPr>
                <w:color w:val="000000" w:themeColor="text1"/>
                <w:sz w:val="28"/>
                <w:szCs w:val="28"/>
                <w:lang w:val="ru-RU"/>
              </w:rPr>
              <w:t>Места погрузки</w:t>
            </w:r>
          </w:p>
        </w:tc>
      </w:tr>
      <w:tr w:rsidR="00D41453" w:rsidRPr="008B12CF" w14:paraId="3DA54743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0D96B0D1" w14:textId="7E245264" w:rsidR="00D41453" w:rsidRPr="0084016F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proofErr w:type="spellStart"/>
            <w:r w:rsidRPr="0084016F">
              <w:rPr>
                <w:color w:val="000000" w:themeColor="text1"/>
                <w:sz w:val="28"/>
                <w:szCs w:val="28"/>
              </w:rPr>
              <w:t>razgr</w:t>
            </w:r>
            <w:proofErr w:type="spellEnd"/>
            <w:r w:rsidRPr="0084016F">
              <w:rPr>
                <w:color w:val="000000" w:themeColor="text1"/>
                <w:sz w:val="28"/>
                <w:szCs w:val="28"/>
                <w:lang w:val="ru-RU"/>
              </w:rPr>
              <w:t>_</w:t>
            </w:r>
            <w:proofErr w:type="spellStart"/>
            <w:r w:rsidRPr="0084016F">
              <w:rPr>
                <w:color w:val="000000" w:themeColor="text1"/>
                <w:sz w:val="28"/>
                <w:szCs w:val="28"/>
                <w:lang w:val="ru-RU"/>
              </w:rPr>
              <w:t>osv</w:t>
            </w:r>
            <w:proofErr w:type="spellEnd"/>
            <w:r w:rsidRPr="0084016F">
              <w:rPr>
                <w:color w:val="000000" w:themeColor="text1"/>
                <w:sz w:val="28"/>
                <w:szCs w:val="28"/>
                <w:lang w:val="ru-RU"/>
              </w:rPr>
              <w:t>[2]</w:t>
            </w:r>
          </w:p>
        </w:tc>
        <w:tc>
          <w:tcPr>
            <w:tcW w:w="4673" w:type="dxa"/>
            <w:vAlign w:val="center"/>
          </w:tcPr>
          <w:p w14:paraId="6909F267" w14:textId="5279B226" w:rsidR="00D41453" w:rsidRPr="0084016F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84016F">
              <w:rPr>
                <w:color w:val="000000" w:themeColor="text1"/>
                <w:sz w:val="28"/>
                <w:szCs w:val="28"/>
                <w:lang w:val="ru-RU"/>
              </w:rPr>
              <w:t>Места разгрузки</w:t>
            </w:r>
          </w:p>
        </w:tc>
      </w:tr>
      <w:tr w:rsidR="00D41453" w:rsidRPr="008B12CF" w14:paraId="62707207" w14:textId="77777777" w:rsidTr="00445B17">
        <w:tblPrEx>
          <w:jc w:val="center"/>
        </w:tblPrEx>
        <w:trPr>
          <w:jc w:val="center"/>
        </w:trPr>
        <w:tc>
          <w:tcPr>
            <w:tcW w:w="4673" w:type="dxa"/>
            <w:vAlign w:val="center"/>
          </w:tcPr>
          <w:p w14:paraId="08ABBA1F" w14:textId="21B44455" w:rsidR="00D41453" w:rsidRPr="0084016F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84016F">
              <w:rPr>
                <w:color w:val="000000" w:themeColor="text1"/>
                <w:sz w:val="28"/>
                <w:szCs w:val="28"/>
              </w:rPr>
              <w:t>r</w:t>
            </w:r>
          </w:p>
        </w:tc>
        <w:tc>
          <w:tcPr>
            <w:tcW w:w="4673" w:type="dxa"/>
            <w:vAlign w:val="center"/>
          </w:tcPr>
          <w:p w14:paraId="3F0FF680" w14:textId="1BAE3345" w:rsidR="00D41453" w:rsidRPr="0084016F" w:rsidRDefault="00D41453" w:rsidP="00D41453"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84016F">
              <w:rPr>
                <w:color w:val="000000" w:themeColor="text1"/>
                <w:sz w:val="28"/>
                <w:szCs w:val="28"/>
                <w:lang w:val="ru-RU"/>
              </w:rPr>
              <w:t>Случайная величина</w:t>
            </w:r>
          </w:p>
        </w:tc>
      </w:tr>
    </w:tbl>
    <w:p w14:paraId="0ED3551B" w14:textId="77777777" w:rsidR="007E3EC0" w:rsidRPr="008B12CF" w:rsidRDefault="007E3EC0" w:rsidP="007E3EC0">
      <w:pPr>
        <w:rPr>
          <w:color w:val="FF0000"/>
        </w:rPr>
      </w:pPr>
    </w:p>
    <w:p w14:paraId="684E4AD9" w14:textId="77777777" w:rsidR="007E3EC0" w:rsidRPr="006302FB" w:rsidRDefault="007E3EC0" w:rsidP="007E3EC0">
      <w:pPr>
        <w:spacing w:line="360" w:lineRule="auto"/>
        <w:rPr>
          <w:color w:val="FF0000"/>
          <w:sz w:val="28"/>
          <w:szCs w:val="28"/>
        </w:rPr>
      </w:pPr>
    </w:p>
    <w:p w14:paraId="221129AB" w14:textId="77777777" w:rsidR="00FB68FA" w:rsidRDefault="00FB68FA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E9A46F8" w14:textId="016530E3" w:rsidR="007E3EC0" w:rsidRPr="00420E00" w:rsidRDefault="007E3EC0" w:rsidP="00AE69C7">
      <w:pPr>
        <w:spacing w:line="360" w:lineRule="auto"/>
        <w:jc w:val="both"/>
        <w:rPr>
          <w:sz w:val="28"/>
        </w:rPr>
      </w:pPr>
      <w:r w:rsidRPr="00420E00">
        <w:rPr>
          <w:sz w:val="28"/>
        </w:rPr>
        <w:lastRenderedPageBreak/>
        <w:t>Анализ результатов выполнения программы приведён в таблице 2.2.</w:t>
      </w:r>
    </w:p>
    <w:p w14:paraId="1FA14D4C" w14:textId="77777777" w:rsidR="007E3EC0" w:rsidRPr="00420E00" w:rsidRDefault="007E3EC0" w:rsidP="007E3EC0">
      <w:pPr>
        <w:pStyle w:val="a7"/>
        <w:keepNext/>
        <w:ind w:firstLine="851"/>
        <w:rPr>
          <w:i w:val="0"/>
          <w:color w:val="auto"/>
          <w:sz w:val="28"/>
        </w:rPr>
      </w:pPr>
      <w:r w:rsidRPr="00420E00">
        <w:rPr>
          <w:i w:val="0"/>
          <w:color w:val="auto"/>
          <w:sz w:val="28"/>
        </w:rPr>
        <w:t xml:space="preserve">Таблица </w:t>
      </w:r>
      <w:r w:rsidRPr="00420E00">
        <w:rPr>
          <w:i w:val="0"/>
          <w:color w:val="auto"/>
          <w:sz w:val="28"/>
          <w:lang w:val="en-US"/>
        </w:rPr>
        <w:t xml:space="preserve">2.2 – </w:t>
      </w:r>
      <w:r w:rsidRPr="00420E00">
        <w:rPr>
          <w:i w:val="0"/>
          <w:color w:val="auto"/>
          <w:sz w:val="28"/>
        </w:rPr>
        <w:t>Результаты</w:t>
      </w:r>
    </w:p>
    <w:tbl>
      <w:tblPr>
        <w:tblStyle w:val="12"/>
        <w:tblW w:w="7792" w:type="dxa"/>
        <w:jc w:val="center"/>
        <w:tblLook w:val="04A0" w:firstRow="1" w:lastRow="0" w:firstColumn="1" w:lastColumn="0" w:noHBand="0" w:noVBand="1"/>
      </w:tblPr>
      <w:tblGrid>
        <w:gridCol w:w="1856"/>
        <w:gridCol w:w="2959"/>
        <w:gridCol w:w="2977"/>
      </w:tblGrid>
      <w:tr w:rsidR="006302FB" w:rsidRPr="006302FB" w14:paraId="648EFA1D" w14:textId="77777777" w:rsidTr="00245D71">
        <w:trPr>
          <w:trHeight w:val="74"/>
          <w:jc w:val="center"/>
        </w:trPr>
        <w:tc>
          <w:tcPr>
            <w:tcW w:w="1856" w:type="dxa"/>
            <w:vAlign w:val="center"/>
          </w:tcPr>
          <w:p w14:paraId="0A1F0EBD" w14:textId="77777777" w:rsidR="007E3EC0" w:rsidRPr="00245D71" w:rsidRDefault="007E3EC0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highlight w:val="yellow"/>
                <w:lang w:val="ru-RU"/>
              </w:rPr>
            </w:pPr>
            <w:r w:rsidRPr="00245D71">
              <w:rPr>
                <w:color w:val="000000" w:themeColor="text1"/>
                <w:sz w:val="28"/>
                <w:szCs w:val="28"/>
                <w:lang w:val="ru-RU"/>
              </w:rPr>
              <w:t>Входные данные</w:t>
            </w:r>
          </w:p>
        </w:tc>
        <w:tc>
          <w:tcPr>
            <w:tcW w:w="5936" w:type="dxa"/>
            <w:gridSpan w:val="2"/>
            <w:vAlign w:val="center"/>
          </w:tcPr>
          <w:p w14:paraId="64852FFD" w14:textId="77777777" w:rsidR="007E3EC0" w:rsidRPr="00160275" w:rsidRDefault="007E3EC0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160275">
              <w:rPr>
                <w:color w:val="000000" w:themeColor="text1"/>
                <w:sz w:val="28"/>
                <w:szCs w:val="28"/>
                <w:lang w:val="ru-RU"/>
              </w:rPr>
              <w:t>Выходные данные</w:t>
            </w:r>
          </w:p>
        </w:tc>
      </w:tr>
      <w:tr w:rsidR="006302FB" w:rsidRPr="006302FB" w14:paraId="21E5F79E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5C1E1861" w14:textId="77777777" w:rsidR="007E3EC0" w:rsidRPr="00160275" w:rsidRDefault="007E3EC0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160275">
              <w:rPr>
                <w:color w:val="000000" w:themeColor="text1"/>
                <w:sz w:val="28"/>
                <w:szCs w:val="28"/>
                <w:lang w:val="ru-RU"/>
              </w:rPr>
              <w:t>Кол-во аппаратов</w:t>
            </w:r>
          </w:p>
        </w:tc>
        <w:tc>
          <w:tcPr>
            <w:tcW w:w="2959" w:type="dxa"/>
            <w:vAlign w:val="center"/>
          </w:tcPr>
          <w:p w14:paraId="099A2605" w14:textId="79B48E25" w:rsidR="007E3EC0" w:rsidRPr="00160275" w:rsidRDefault="007E3EC0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160275">
              <w:rPr>
                <w:color w:val="000000" w:themeColor="text1"/>
                <w:sz w:val="28"/>
                <w:szCs w:val="28"/>
                <w:lang w:val="ru-RU"/>
              </w:rPr>
              <w:t xml:space="preserve">Простой </w:t>
            </w:r>
            <w:r w:rsidR="00E24B3A">
              <w:rPr>
                <w:color w:val="000000" w:themeColor="text1"/>
                <w:sz w:val="28"/>
                <w:szCs w:val="28"/>
                <w:lang w:val="ru-RU"/>
              </w:rPr>
              <w:t>экскаваторов</w:t>
            </w:r>
            <w:r w:rsidRPr="00160275">
              <w:rPr>
                <w:color w:val="000000" w:themeColor="text1"/>
                <w:sz w:val="28"/>
                <w:szCs w:val="28"/>
                <w:lang w:val="ru-RU"/>
              </w:rPr>
              <w:t xml:space="preserve"> (мин.)</w:t>
            </w:r>
          </w:p>
        </w:tc>
        <w:tc>
          <w:tcPr>
            <w:tcW w:w="2977" w:type="dxa"/>
            <w:vAlign w:val="center"/>
          </w:tcPr>
          <w:p w14:paraId="79B14D0D" w14:textId="6610F968" w:rsidR="007E3EC0" w:rsidRPr="00160275" w:rsidRDefault="00B807C5" w:rsidP="007310B9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 xml:space="preserve">Ожидание разгрузки </w:t>
            </w:r>
            <w:r w:rsidR="007E3EC0" w:rsidRPr="00160275">
              <w:rPr>
                <w:color w:val="000000" w:themeColor="text1"/>
                <w:sz w:val="28"/>
                <w:szCs w:val="28"/>
                <w:lang w:val="ru-RU"/>
              </w:rPr>
              <w:t>(мин.)</w:t>
            </w:r>
          </w:p>
        </w:tc>
      </w:tr>
      <w:tr w:rsidR="006302FB" w:rsidRPr="006302FB" w14:paraId="0865D3F5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0E5920AC" w14:textId="34AFE7B3" w:rsidR="007E3EC0" w:rsidRPr="00E24B3A" w:rsidRDefault="007310B9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2</w:t>
            </w:r>
          </w:p>
        </w:tc>
        <w:tc>
          <w:tcPr>
            <w:tcW w:w="2959" w:type="dxa"/>
            <w:vAlign w:val="center"/>
          </w:tcPr>
          <w:p w14:paraId="0C4729C6" w14:textId="62DA834C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2471,03</w:t>
            </w:r>
          </w:p>
        </w:tc>
        <w:tc>
          <w:tcPr>
            <w:tcW w:w="2977" w:type="dxa"/>
            <w:vAlign w:val="center"/>
          </w:tcPr>
          <w:p w14:paraId="211A48C1" w14:textId="328CA850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0,00</w:t>
            </w:r>
          </w:p>
        </w:tc>
      </w:tr>
      <w:tr w:rsidR="006302FB" w:rsidRPr="006302FB" w14:paraId="1AC4D1DD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45810830" w14:textId="5B587D91" w:rsidR="007E3EC0" w:rsidRPr="007310B9" w:rsidRDefault="007310B9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3</w:t>
            </w:r>
          </w:p>
        </w:tc>
        <w:tc>
          <w:tcPr>
            <w:tcW w:w="2959" w:type="dxa"/>
            <w:vAlign w:val="center"/>
          </w:tcPr>
          <w:p w14:paraId="0223FD65" w14:textId="6E39B6B5" w:rsidR="007E3EC0" w:rsidRPr="00245D71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2298,03</w:t>
            </w:r>
          </w:p>
        </w:tc>
        <w:tc>
          <w:tcPr>
            <w:tcW w:w="2977" w:type="dxa"/>
            <w:vAlign w:val="center"/>
          </w:tcPr>
          <w:p w14:paraId="39BCCB02" w14:textId="6A51457C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7,98</w:t>
            </w:r>
          </w:p>
        </w:tc>
      </w:tr>
      <w:tr w:rsidR="006302FB" w:rsidRPr="006302FB" w14:paraId="6B57FD47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0BB3D65E" w14:textId="6CD5FEB6" w:rsidR="007E3EC0" w:rsidRPr="007310B9" w:rsidRDefault="007310B9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4</w:t>
            </w:r>
          </w:p>
        </w:tc>
        <w:tc>
          <w:tcPr>
            <w:tcW w:w="2959" w:type="dxa"/>
            <w:vAlign w:val="center"/>
          </w:tcPr>
          <w:p w14:paraId="0D3387C7" w14:textId="14369414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2191,54</w:t>
            </w:r>
          </w:p>
        </w:tc>
        <w:tc>
          <w:tcPr>
            <w:tcW w:w="2977" w:type="dxa"/>
            <w:vAlign w:val="center"/>
          </w:tcPr>
          <w:p w14:paraId="0CEC968B" w14:textId="16A7E7BC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22,25</w:t>
            </w:r>
          </w:p>
        </w:tc>
      </w:tr>
      <w:tr w:rsidR="006302FB" w:rsidRPr="006302FB" w14:paraId="1CE39B1D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299C8222" w14:textId="6899808E" w:rsidR="007E3EC0" w:rsidRPr="007310B9" w:rsidRDefault="007310B9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5</w:t>
            </w:r>
          </w:p>
        </w:tc>
        <w:tc>
          <w:tcPr>
            <w:tcW w:w="2959" w:type="dxa"/>
            <w:vAlign w:val="center"/>
          </w:tcPr>
          <w:p w14:paraId="74391735" w14:textId="30EEF9E1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2070,44</w:t>
            </w:r>
          </w:p>
        </w:tc>
        <w:tc>
          <w:tcPr>
            <w:tcW w:w="2977" w:type="dxa"/>
            <w:vAlign w:val="center"/>
          </w:tcPr>
          <w:p w14:paraId="4D3C49AF" w14:textId="354B38B9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53,41</w:t>
            </w:r>
          </w:p>
        </w:tc>
      </w:tr>
      <w:tr w:rsidR="006302FB" w:rsidRPr="006302FB" w14:paraId="6954AC85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62C26786" w14:textId="63E5ABEA" w:rsidR="007E3EC0" w:rsidRPr="007310B9" w:rsidRDefault="007310B9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6</w:t>
            </w:r>
          </w:p>
        </w:tc>
        <w:tc>
          <w:tcPr>
            <w:tcW w:w="2959" w:type="dxa"/>
            <w:vAlign w:val="center"/>
          </w:tcPr>
          <w:p w14:paraId="570A5E2A" w14:textId="146E671F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1935,51</w:t>
            </w:r>
          </w:p>
        </w:tc>
        <w:tc>
          <w:tcPr>
            <w:tcW w:w="2977" w:type="dxa"/>
            <w:vAlign w:val="center"/>
          </w:tcPr>
          <w:p w14:paraId="43CB4CF8" w14:textId="03B02B9E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115,01</w:t>
            </w:r>
          </w:p>
        </w:tc>
      </w:tr>
      <w:tr w:rsidR="006302FB" w:rsidRPr="006302FB" w14:paraId="61B43FAE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706B4FC4" w14:textId="7D011229" w:rsidR="007E3EC0" w:rsidRPr="007310B9" w:rsidRDefault="007310B9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7</w:t>
            </w:r>
          </w:p>
        </w:tc>
        <w:tc>
          <w:tcPr>
            <w:tcW w:w="2959" w:type="dxa"/>
            <w:vAlign w:val="center"/>
          </w:tcPr>
          <w:p w14:paraId="5FE01028" w14:textId="6E860B61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1827,74</w:t>
            </w:r>
          </w:p>
        </w:tc>
        <w:tc>
          <w:tcPr>
            <w:tcW w:w="2977" w:type="dxa"/>
            <w:vAlign w:val="center"/>
          </w:tcPr>
          <w:p w14:paraId="31D8B569" w14:textId="39E5E2A8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209,37</w:t>
            </w:r>
          </w:p>
        </w:tc>
      </w:tr>
      <w:tr w:rsidR="006302FB" w:rsidRPr="006302FB" w14:paraId="63A912AC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5AFBDB70" w14:textId="2D22AD26" w:rsidR="007E3EC0" w:rsidRPr="007310B9" w:rsidRDefault="007310B9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8</w:t>
            </w:r>
          </w:p>
        </w:tc>
        <w:tc>
          <w:tcPr>
            <w:tcW w:w="2959" w:type="dxa"/>
            <w:vAlign w:val="center"/>
          </w:tcPr>
          <w:p w14:paraId="0B1E40BE" w14:textId="68F2BEF6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1723,38</w:t>
            </w:r>
          </w:p>
        </w:tc>
        <w:tc>
          <w:tcPr>
            <w:tcW w:w="2977" w:type="dxa"/>
            <w:vAlign w:val="center"/>
          </w:tcPr>
          <w:p w14:paraId="22A65F77" w14:textId="12713947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332,86</w:t>
            </w:r>
          </w:p>
        </w:tc>
      </w:tr>
      <w:tr w:rsidR="006302FB" w:rsidRPr="006302FB" w14:paraId="329AEDC9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683E4465" w14:textId="26596731" w:rsidR="007E3EC0" w:rsidRPr="007310B9" w:rsidRDefault="007310B9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9</w:t>
            </w:r>
          </w:p>
        </w:tc>
        <w:tc>
          <w:tcPr>
            <w:tcW w:w="2959" w:type="dxa"/>
            <w:vAlign w:val="center"/>
          </w:tcPr>
          <w:p w14:paraId="37D2D6D2" w14:textId="2B5B1273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1632,55</w:t>
            </w:r>
          </w:p>
        </w:tc>
        <w:tc>
          <w:tcPr>
            <w:tcW w:w="2977" w:type="dxa"/>
            <w:vAlign w:val="center"/>
          </w:tcPr>
          <w:p w14:paraId="2E8800FE" w14:textId="60EEFBF3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519,45</w:t>
            </w:r>
          </w:p>
        </w:tc>
      </w:tr>
      <w:tr w:rsidR="006302FB" w:rsidRPr="006302FB" w14:paraId="13EE1433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7CA105DE" w14:textId="66C773B5" w:rsidR="007E3EC0" w:rsidRPr="007310B9" w:rsidRDefault="007310B9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10</w:t>
            </w:r>
          </w:p>
        </w:tc>
        <w:tc>
          <w:tcPr>
            <w:tcW w:w="2959" w:type="dxa"/>
            <w:vAlign w:val="center"/>
          </w:tcPr>
          <w:p w14:paraId="486B0B49" w14:textId="5395B980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1594,84</w:t>
            </w:r>
          </w:p>
        </w:tc>
        <w:tc>
          <w:tcPr>
            <w:tcW w:w="2977" w:type="dxa"/>
            <w:vAlign w:val="center"/>
          </w:tcPr>
          <w:p w14:paraId="4D9CD040" w14:textId="688E3800" w:rsidR="007E3EC0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 w:rsidRPr="00081C4E">
              <w:rPr>
                <w:sz w:val="28"/>
              </w:rPr>
              <w:t>767,83</w:t>
            </w:r>
          </w:p>
        </w:tc>
      </w:tr>
      <w:tr w:rsidR="007310B9" w:rsidRPr="006302FB" w14:paraId="38D5034C" w14:textId="77777777" w:rsidTr="007310B9">
        <w:trPr>
          <w:trHeight w:val="74"/>
          <w:jc w:val="center"/>
        </w:trPr>
        <w:tc>
          <w:tcPr>
            <w:tcW w:w="1856" w:type="dxa"/>
            <w:vAlign w:val="center"/>
          </w:tcPr>
          <w:p w14:paraId="2ACE719D" w14:textId="2B5C725B" w:rsidR="007310B9" w:rsidRPr="007310B9" w:rsidRDefault="007310B9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  <w:lang w:val="ru-RU"/>
              </w:rPr>
            </w:pPr>
            <w:r>
              <w:rPr>
                <w:color w:val="000000" w:themeColor="text1"/>
                <w:sz w:val="28"/>
                <w:szCs w:val="28"/>
                <w:lang w:val="ru-RU"/>
              </w:rPr>
              <w:t>11</w:t>
            </w:r>
          </w:p>
        </w:tc>
        <w:tc>
          <w:tcPr>
            <w:tcW w:w="2959" w:type="dxa"/>
            <w:vAlign w:val="center"/>
          </w:tcPr>
          <w:p w14:paraId="4CE95167" w14:textId="165FCB20" w:rsidR="007310B9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81C4E">
              <w:rPr>
                <w:sz w:val="28"/>
              </w:rPr>
              <w:t>1535,68</w:t>
            </w:r>
          </w:p>
        </w:tc>
        <w:tc>
          <w:tcPr>
            <w:tcW w:w="2977" w:type="dxa"/>
            <w:vAlign w:val="center"/>
          </w:tcPr>
          <w:p w14:paraId="2DE4AD31" w14:textId="1906AAF8" w:rsidR="007310B9" w:rsidRPr="007310B9" w:rsidRDefault="00167F3F" w:rsidP="00445B17">
            <w:pPr>
              <w:spacing w:line="276" w:lineRule="auto"/>
              <w:jc w:val="center"/>
              <w:rPr>
                <w:color w:val="000000" w:themeColor="text1"/>
                <w:sz w:val="28"/>
                <w:szCs w:val="28"/>
              </w:rPr>
            </w:pPr>
            <w:r w:rsidRPr="00081C4E">
              <w:rPr>
                <w:sz w:val="28"/>
              </w:rPr>
              <w:t>1047,54</w:t>
            </w:r>
          </w:p>
        </w:tc>
      </w:tr>
    </w:tbl>
    <w:p w14:paraId="7C9335DC" w14:textId="77777777" w:rsidR="003B6FFC" w:rsidRDefault="003B6FFC" w:rsidP="007E3EC0">
      <w:pPr>
        <w:spacing w:line="360" w:lineRule="auto"/>
        <w:ind w:firstLine="851"/>
        <w:jc w:val="both"/>
        <w:rPr>
          <w:sz w:val="28"/>
        </w:rPr>
      </w:pPr>
    </w:p>
    <w:p w14:paraId="793F46A3" w14:textId="77777777" w:rsidR="007E3EC0" w:rsidRDefault="007E3EC0" w:rsidP="007E3EC0">
      <w:pPr>
        <w:spacing w:line="360" w:lineRule="auto"/>
        <w:ind w:firstLine="851"/>
        <w:jc w:val="both"/>
        <w:rPr>
          <w:sz w:val="28"/>
        </w:rPr>
      </w:pPr>
      <w:r w:rsidRPr="00617772">
        <w:rPr>
          <w:sz w:val="28"/>
        </w:rPr>
        <w:t xml:space="preserve">Полный листинг программы на языке программирования </w:t>
      </w:r>
      <w:r w:rsidRPr="00617772">
        <w:rPr>
          <w:sz w:val="28"/>
          <w:lang w:val="en-US"/>
        </w:rPr>
        <w:t>C</w:t>
      </w:r>
      <w:r w:rsidRPr="00617772">
        <w:rPr>
          <w:sz w:val="28"/>
        </w:rPr>
        <w:t>++ и информация о работе СМО приведена в приложении А.</w:t>
      </w:r>
    </w:p>
    <w:p w14:paraId="2F89A00D" w14:textId="194B2547" w:rsidR="00081C4E" w:rsidRPr="00617772" w:rsidRDefault="00081C4E" w:rsidP="00081C4E">
      <w:pPr>
        <w:spacing w:line="360" w:lineRule="auto"/>
        <w:ind w:firstLine="851"/>
        <w:jc w:val="both"/>
        <w:rPr>
          <w:sz w:val="28"/>
        </w:rPr>
        <w:sectPr w:rsidR="00081C4E" w:rsidRPr="00617772" w:rsidSect="002B6F94">
          <w:pgSz w:w="11907" w:h="16840" w:code="9"/>
          <w:pgMar w:top="1134" w:right="850" w:bottom="1134" w:left="1701" w:header="709" w:footer="709" w:gutter="0"/>
          <w:cols w:space="708"/>
          <w:docGrid w:linePitch="360"/>
        </w:sectPr>
      </w:pPr>
    </w:p>
    <w:p w14:paraId="4DCDDD0D" w14:textId="77777777" w:rsidR="007E3EC0" w:rsidRPr="00581CEA" w:rsidRDefault="007E3EC0" w:rsidP="007E3EC0">
      <w:pPr>
        <w:pStyle w:val="a4"/>
        <w:numPr>
          <w:ilvl w:val="0"/>
          <w:numId w:val="7"/>
        </w:numPr>
        <w:spacing w:line="360" w:lineRule="auto"/>
        <w:ind w:left="0" w:firstLine="0"/>
        <w:jc w:val="center"/>
        <w:outlineLvl w:val="0"/>
        <w:rPr>
          <w:b/>
          <w:sz w:val="28"/>
        </w:rPr>
      </w:pPr>
      <w:bookmarkStart w:id="11" w:name="_Toc137580335"/>
      <w:r>
        <w:rPr>
          <w:b/>
          <w:sz w:val="28"/>
        </w:rPr>
        <w:lastRenderedPageBreak/>
        <w:t>МЕТОДЫ РЕШЕНИЯ МНОГОКРИТЕРИАЛЬНЫХ ЗАДАЧ</w:t>
      </w:r>
      <w:bookmarkEnd w:id="11"/>
    </w:p>
    <w:p w14:paraId="2DD05DE8" w14:textId="77777777" w:rsidR="00404943" w:rsidRPr="00D9290D" w:rsidRDefault="00404943" w:rsidP="007E3EC0">
      <w:pPr>
        <w:spacing w:line="360" w:lineRule="auto"/>
        <w:ind w:firstLine="851"/>
        <w:jc w:val="both"/>
        <w:rPr>
          <w:sz w:val="28"/>
        </w:rPr>
      </w:pPr>
      <w:r w:rsidRPr="00D9290D">
        <w:rPr>
          <w:sz w:val="28"/>
        </w:rPr>
        <w:t>Для выбора наилучшей альтернативы в многокритериальной задаче необходимо оценить каждое решение на основе нескольких критериев из множества доступных. Основной сложностью в данном процессе является неоднозначность выбора наилучшего решения.</w:t>
      </w:r>
    </w:p>
    <w:p w14:paraId="18A9FA92" w14:textId="4E8DB7C8" w:rsidR="007E3EC0" w:rsidRPr="00D715C1" w:rsidRDefault="007E3EC0" w:rsidP="007E3EC0">
      <w:pPr>
        <w:spacing w:line="360" w:lineRule="auto"/>
        <w:ind w:firstLine="851"/>
        <w:jc w:val="both"/>
        <w:rPr>
          <w:sz w:val="28"/>
        </w:rPr>
      </w:pPr>
      <w:r w:rsidRPr="00D715C1">
        <w:rPr>
          <w:sz w:val="28"/>
        </w:rPr>
        <w:t>Существует большое количество методов решения многокритериальных задач, часть из которых представлена на рисунке 3.1:</w:t>
      </w:r>
    </w:p>
    <w:p w14:paraId="4BFE8097" w14:textId="5279E197" w:rsidR="007E3EC0" w:rsidRPr="0008112D" w:rsidRDefault="001E385B" w:rsidP="007E3EC0">
      <w:pPr>
        <w:keepNext/>
        <w:spacing w:line="360" w:lineRule="auto"/>
        <w:jc w:val="center"/>
        <w:rPr>
          <w:color w:val="FF0000"/>
        </w:rPr>
      </w:pPr>
      <w:r>
        <w:object w:dxaOrig="11131" w:dyaOrig="5381" w14:anchorId="28AF55DA">
          <v:shape id="_x0000_i1037" type="#_x0000_t75" style="width:467.35pt;height:226pt" o:ole="">
            <v:imagedata r:id="rId36" o:title=""/>
          </v:shape>
          <o:OLEObject Type="Embed" ProgID="Visio.Drawing.15" ShapeID="_x0000_i1037" DrawAspect="Content" ObjectID="_1748356561" r:id="rId37"/>
        </w:object>
      </w:r>
    </w:p>
    <w:p w14:paraId="7D97FA9E" w14:textId="77777777" w:rsidR="007E3EC0" w:rsidRPr="00DD1799" w:rsidRDefault="007E3EC0" w:rsidP="007E3EC0">
      <w:pPr>
        <w:pStyle w:val="a7"/>
        <w:spacing w:line="360" w:lineRule="auto"/>
        <w:jc w:val="center"/>
        <w:rPr>
          <w:i w:val="0"/>
          <w:color w:val="auto"/>
          <w:sz w:val="28"/>
        </w:rPr>
      </w:pPr>
      <w:r w:rsidRPr="00DD1799">
        <w:rPr>
          <w:i w:val="0"/>
          <w:color w:val="auto"/>
          <w:sz w:val="28"/>
        </w:rPr>
        <w:t xml:space="preserve">Рисунок </w:t>
      </w:r>
      <w:r w:rsidRPr="00DD1799">
        <w:rPr>
          <w:i w:val="0"/>
          <w:color w:val="auto"/>
          <w:sz w:val="28"/>
        </w:rPr>
        <w:fldChar w:fldCharType="begin"/>
      </w:r>
      <w:r w:rsidRPr="00DD1799">
        <w:rPr>
          <w:i w:val="0"/>
          <w:color w:val="auto"/>
          <w:sz w:val="28"/>
        </w:rPr>
        <w:instrText xml:space="preserve"> SEQ Рисунок \* ARABIC </w:instrText>
      </w:r>
      <w:r w:rsidRPr="00DD1799">
        <w:rPr>
          <w:i w:val="0"/>
          <w:color w:val="auto"/>
          <w:sz w:val="28"/>
        </w:rPr>
        <w:fldChar w:fldCharType="separate"/>
      </w:r>
      <w:r w:rsidRPr="00DD1799">
        <w:rPr>
          <w:i w:val="0"/>
          <w:noProof/>
          <w:color w:val="auto"/>
          <w:sz w:val="28"/>
        </w:rPr>
        <w:t>4</w:t>
      </w:r>
      <w:r w:rsidRPr="00DD1799">
        <w:rPr>
          <w:i w:val="0"/>
          <w:color w:val="auto"/>
          <w:sz w:val="28"/>
        </w:rPr>
        <w:fldChar w:fldCharType="end"/>
      </w:r>
      <w:r w:rsidRPr="00DD1799">
        <w:rPr>
          <w:i w:val="0"/>
          <w:color w:val="auto"/>
          <w:sz w:val="28"/>
        </w:rPr>
        <w:t>.1 – Методы решения многокритериальных задач</w:t>
      </w:r>
    </w:p>
    <w:p w14:paraId="4A767077" w14:textId="77777777" w:rsidR="007E3EC0" w:rsidRPr="00A2235E" w:rsidRDefault="007E3EC0" w:rsidP="007E3EC0">
      <w:pPr>
        <w:spacing w:line="360" w:lineRule="auto"/>
        <w:ind w:firstLine="851"/>
        <w:jc w:val="both"/>
        <w:rPr>
          <w:sz w:val="28"/>
        </w:rPr>
      </w:pPr>
      <w:r w:rsidRPr="00A2235E">
        <w:rPr>
          <w:sz w:val="28"/>
        </w:rPr>
        <w:t>При решении задач МКО приходится решать специфические вопросы, связанные с неопределенностью целей и несоизмеримостью критериев. Основные проблемы, возникающие при разработке методов МКО.</w:t>
      </w:r>
    </w:p>
    <w:p w14:paraId="3CC562D1" w14:textId="77777777" w:rsidR="007E3EC0" w:rsidRPr="00A2235E" w:rsidRDefault="007E3EC0" w:rsidP="007E3EC0">
      <w:pPr>
        <w:pStyle w:val="a4"/>
        <w:numPr>
          <w:ilvl w:val="0"/>
          <w:numId w:val="12"/>
        </w:numPr>
        <w:spacing w:line="360" w:lineRule="auto"/>
        <w:ind w:left="0" w:firstLine="851"/>
        <w:jc w:val="both"/>
        <w:rPr>
          <w:sz w:val="28"/>
        </w:rPr>
      </w:pPr>
      <w:r w:rsidRPr="00A2235E">
        <w:rPr>
          <w:sz w:val="28"/>
        </w:rPr>
        <w:t>Проблема нормализации критериев, то есть приведение критериев к единому (безразмерному) масштабу измерения.</w:t>
      </w:r>
    </w:p>
    <w:p w14:paraId="7B6CC0BE" w14:textId="77777777" w:rsidR="007E3EC0" w:rsidRPr="00A2235E" w:rsidRDefault="007E3EC0" w:rsidP="007E3EC0">
      <w:pPr>
        <w:pStyle w:val="a4"/>
        <w:numPr>
          <w:ilvl w:val="0"/>
          <w:numId w:val="12"/>
        </w:numPr>
        <w:spacing w:line="360" w:lineRule="auto"/>
        <w:ind w:left="0" w:firstLine="851"/>
        <w:jc w:val="both"/>
        <w:rPr>
          <w:sz w:val="28"/>
        </w:rPr>
      </w:pPr>
      <w:r w:rsidRPr="00A2235E">
        <w:rPr>
          <w:sz w:val="28"/>
        </w:rPr>
        <w:t>Проблема выбора принципа оптимальности, то есть установление, в каком смысле оптимальное решение лучше всех остальных решений.</w:t>
      </w:r>
    </w:p>
    <w:p w14:paraId="162B2A8B" w14:textId="77777777" w:rsidR="007E3EC0" w:rsidRPr="00A2235E" w:rsidRDefault="007E3EC0" w:rsidP="007E3EC0">
      <w:pPr>
        <w:pStyle w:val="a4"/>
        <w:numPr>
          <w:ilvl w:val="0"/>
          <w:numId w:val="12"/>
        </w:numPr>
        <w:spacing w:line="360" w:lineRule="auto"/>
        <w:ind w:left="0" w:firstLine="851"/>
        <w:jc w:val="both"/>
        <w:rPr>
          <w:sz w:val="28"/>
        </w:rPr>
      </w:pPr>
      <w:r w:rsidRPr="00A2235E">
        <w:rPr>
          <w:sz w:val="28"/>
        </w:rPr>
        <w:t>Проблема учета приоритетов критериев, возникающая в тех случаях, когда из физического смысла ясно, что некоторые критерии имеют приоритет над другими.</w:t>
      </w:r>
    </w:p>
    <w:p w14:paraId="110BD12B" w14:textId="77777777" w:rsidR="007E3EC0" w:rsidRPr="00A2235E" w:rsidRDefault="007E3EC0" w:rsidP="007E3EC0">
      <w:pPr>
        <w:pStyle w:val="a4"/>
        <w:numPr>
          <w:ilvl w:val="0"/>
          <w:numId w:val="12"/>
        </w:numPr>
        <w:spacing w:line="360" w:lineRule="auto"/>
        <w:ind w:left="0" w:firstLine="851"/>
        <w:jc w:val="both"/>
        <w:rPr>
          <w:sz w:val="28"/>
        </w:rPr>
      </w:pPr>
      <w:r w:rsidRPr="00A2235E">
        <w:rPr>
          <w:sz w:val="28"/>
        </w:rPr>
        <w:lastRenderedPageBreak/>
        <w:t>Проблема вычисления оптимума задачи МКО. Т.е., как использовать методы линейной, нелинейной, дискретной оптимизации для вычисления оптимума задач с определенной спецификой.</w:t>
      </w:r>
    </w:p>
    <w:p w14:paraId="0D641AB8" w14:textId="74293655" w:rsidR="007E3EC0" w:rsidRPr="00A2235E" w:rsidRDefault="00A2235E" w:rsidP="007E3EC0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Нормализация критериев – это</w:t>
      </w:r>
      <w:r w:rsidR="007E3EC0" w:rsidRPr="00A2235E">
        <w:rPr>
          <w:sz w:val="28"/>
        </w:rPr>
        <w:t xml:space="preserve"> приведение всех критериев к единому</w:t>
      </w:r>
    </w:p>
    <w:p w14:paraId="5461ABE1" w14:textId="77777777" w:rsidR="007E3EC0" w:rsidRPr="00A2235E" w:rsidRDefault="007E3EC0" w:rsidP="007E3EC0">
      <w:pPr>
        <w:spacing w:line="360" w:lineRule="auto"/>
        <w:jc w:val="both"/>
        <w:rPr>
          <w:sz w:val="28"/>
        </w:rPr>
      </w:pPr>
      <w:r w:rsidRPr="00A2235E">
        <w:rPr>
          <w:sz w:val="28"/>
        </w:rPr>
        <w:t>масштабу и безразмерному виду.</w:t>
      </w:r>
    </w:p>
    <w:p w14:paraId="420BC8EE" w14:textId="77777777" w:rsidR="007E3EC0" w:rsidRPr="000A55D1" w:rsidRDefault="007E3EC0" w:rsidP="007E3EC0">
      <w:pPr>
        <w:spacing w:line="360" w:lineRule="auto"/>
        <w:ind w:firstLine="851"/>
        <w:jc w:val="both"/>
        <w:rPr>
          <w:sz w:val="28"/>
        </w:rPr>
      </w:pPr>
      <w:r w:rsidRPr="000A55D1">
        <w:rPr>
          <w:sz w:val="28"/>
        </w:rPr>
        <w:t>Наиболее часто используется замена критериев их безразмерными</w:t>
      </w:r>
    </w:p>
    <w:p w14:paraId="59282568" w14:textId="77777777" w:rsidR="007E3EC0" w:rsidRPr="000A55D1" w:rsidRDefault="007E3EC0" w:rsidP="007E3EC0">
      <w:pPr>
        <w:spacing w:line="360" w:lineRule="auto"/>
        <w:jc w:val="both"/>
        <w:rPr>
          <w:sz w:val="28"/>
        </w:rPr>
      </w:pPr>
      <w:r w:rsidRPr="000A55D1">
        <w:rPr>
          <w:sz w:val="28"/>
        </w:rPr>
        <w:t>относительными величинами</w:t>
      </w:r>
      <w:r w:rsidRPr="000A55D1">
        <w:rPr>
          <w:sz w:val="28"/>
          <w:lang w:val="en-US"/>
        </w:rPr>
        <w:t xml:space="preserve"> (</w:t>
      </w:r>
      <w:r w:rsidRPr="000A55D1">
        <w:rPr>
          <w:sz w:val="28"/>
        </w:rPr>
        <w:t>формулы 3.1 и 3.2):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98"/>
        <w:gridCol w:w="1927"/>
      </w:tblGrid>
      <w:tr w:rsidR="000F6ADB" w:rsidRPr="000F6ADB" w14:paraId="669C6E86" w14:textId="77777777" w:rsidTr="00445B17">
        <w:trPr>
          <w:trHeight w:val="411"/>
          <w:jc w:val="center"/>
        </w:trPr>
        <w:tc>
          <w:tcPr>
            <w:tcW w:w="5698" w:type="dxa"/>
            <w:vAlign w:val="center"/>
          </w:tcPr>
          <w:p w14:paraId="742FE38A" w14:textId="77777777" w:rsidR="007E3EC0" w:rsidRPr="000F6ADB" w:rsidRDefault="005941F3" w:rsidP="00445B17">
            <w:pPr>
              <w:spacing w:line="360" w:lineRule="auto"/>
              <w:rPr>
                <w:i/>
                <w:sz w:val="28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/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min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max</m:t>
                        </m:r>
                      </m:sup>
                    </m:sSubSup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min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  <w:sz w:val="28"/>
                  </w:rPr>
                  <m:t xml:space="preserve">   для критериев→max</m:t>
                </m:r>
              </m:oMath>
            </m:oMathPara>
          </w:p>
        </w:tc>
        <w:tc>
          <w:tcPr>
            <w:tcW w:w="1927" w:type="dxa"/>
            <w:vAlign w:val="center"/>
          </w:tcPr>
          <w:p w14:paraId="6C392063" w14:textId="77777777" w:rsidR="007E3EC0" w:rsidRPr="000F6ADB" w:rsidRDefault="007E3EC0" w:rsidP="00445B17">
            <w:pPr>
              <w:spacing w:line="360" w:lineRule="auto"/>
              <w:jc w:val="right"/>
              <w:rPr>
                <w:sz w:val="28"/>
              </w:rPr>
            </w:pPr>
            <w:r w:rsidRPr="000F6ADB">
              <w:rPr>
                <w:sz w:val="28"/>
              </w:rPr>
              <w:t>(3.1)</w:t>
            </w:r>
          </w:p>
        </w:tc>
      </w:tr>
      <w:tr w:rsidR="000F6ADB" w:rsidRPr="000F6ADB" w14:paraId="1ADC97A7" w14:textId="77777777" w:rsidTr="00445B17">
        <w:trPr>
          <w:trHeight w:val="399"/>
          <w:jc w:val="center"/>
        </w:trPr>
        <w:tc>
          <w:tcPr>
            <w:tcW w:w="5698" w:type="dxa"/>
            <w:vAlign w:val="center"/>
          </w:tcPr>
          <w:p w14:paraId="1A48EE90" w14:textId="77777777" w:rsidR="007E3EC0" w:rsidRPr="000F6ADB" w:rsidRDefault="005941F3" w:rsidP="00445B17">
            <w:pPr>
              <w:spacing w:line="360" w:lineRule="auto"/>
              <w:rPr>
                <w:sz w:val="28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/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max</m:t>
                        </m:r>
                      </m:sup>
                    </m:sSubSup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e>
                    </m:d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max</m:t>
                        </m:r>
                      </m:sup>
                    </m:sSubSup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min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  <w:sz w:val="28"/>
                  </w:rPr>
                  <m:t xml:space="preserve">   для критериев→min</m:t>
                </m:r>
              </m:oMath>
            </m:oMathPara>
          </w:p>
        </w:tc>
        <w:tc>
          <w:tcPr>
            <w:tcW w:w="1927" w:type="dxa"/>
            <w:vAlign w:val="center"/>
          </w:tcPr>
          <w:p w14:paraId="7AF4C2A8" w14:textId="77777777" w:rsidR="007E3EC0" w:rsidRPr="000F6ADB" w:rsidRDefault="007E3EC0" w:rsidP="00445B17">
            <w:pPr>
              <w:spacing w:line="360" w:lineRule="auto"/>
              <w:jc w:val="right"/>
              <w:rPr>
                <w:sz w:val="28"/>
              </w:rPr>
            </w:pPr>
            <w:r w:rsidRPr="000F6ADB">
              <w:rPr>
                <w:sz w:val="28"/>
              </w:rPr>
              <w:t>(3.2)</w:t>
            </w:r>
          </w:p>
        </w:tc>
      </w:tr>
    </w:tbl>
    <w:p w14:paraId="1BB29572" w14:textId="77777777" w:rsidR="007E3EC0" w:rsidRPr="00B961FE" w:rsidRDefault="007E3EC0" w:rsidP="007E3EC0">
      <w:pPr>
        <w:spacing w:line="360" w:lineRule="auto"/>
        <w:ind w:firstLine="851"/>
        <w:jc w:val="both"/>
        <w:rPr>
          <w:sz w:val="28"/>
        </w:rPr>
      </w:pPr>
      <w:r w:rsidRPr="00B961FE">
        <w:rPr>
          <w:sz w:val="28"/>
        </w:rPr>
        <w:t>Нормализованные критерии обладают двумя важными свойствами:</w:t>
      </w:r>
    </w:p>
    <w:p w14:paraId="2D1BFD99" w14:textId="77777777" w:rsidR="007E3EC0" w:rsidRPr="00B961FE" w:rsidRDefault="007E3EC0" w:rsidP="007E3EC0">
      <w:pPr>
        <w:pStyle w:val="a4"/>
        <w:numPr>
          <w:ilvl w:val="0"/>
          <w:numId w:val="15"/>
        </w:numPr>
        <w:spacing w:line="360" w:lineRule="auto"/>
        <w:ind w:left="1134" w:hanging="283"/>
        <w:jc w:val="both"/>
        <w:rPr>
          <w:sz w:val="28"/>
        </w:rPr>
      </w:pPr>
      <w:r w:rsidRPr="00B961FE">
        <w:rPr>
          <w:sz w:val="28"/>
        </w:rPr>
        <w:t>они являются безразмерными величинами;</w:t>
      </w:r>
    </w:p>
    <w:p w14:paraId="25DC9F7D" w14:textId="77777777" w:rsidR="007E3EC0" w:rsidRPr="00B961FE" w:rsidRDefault="007E3EC0" w:rsidP="007E3EC0">
      <w:pPr>
        <w:pStyle w:val="a4"/>
        <w:numPr>
          <w:ilvl w:val="0"/>
          <w:numId w:val="15"/>
        </w:numPr>
        <w:spacing w:line="360" w:lineRule="auto"/>
        <w:ind w:left="1134" w:hanging="283"/>
        <w:jc w:val="both"/>
        <w:rPr>
          <w:sz w:val="28"/>
        </w:rPr>
      </w:pPr>
      <w:r w:rsidRPr="00B961FE">
        <w:rPr>
          <w:sz w:val="28"/>
        </w:rPr>
        <w:t xml:space="preserve">они удовлетворяют неравенству: </w:t>
      </w:r>
      <m:oMath>
        <m:r>
          <w:rPr>
            <w:rFonts w:ascii="Cambria Math" w:hAnsi="Cambria Math"/>
            <w:sz w:val="28"/>
          </w:rPr>
          <m:t>0≤</m:t>
        </m:r>
        <m:sSubSup>
          <m:sSubSupPr>
            <m:ctrlPr>
              <w:rPr>
                <w:rFonts w:ascii="Cambria Math" w:hAnsi="Cambria Math"/>
                <w:i/>
                <w:sz w:val="28"/>
              </w:rPr>
            </m:ctrlPr>
          </m:sSubSup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</w:rPr>
              <m:t>/</m:t>
            </m:r>
          </m:sup>
        </m:sSubSup>
        <m:r>
          <w:rPr>
            <w:rFonts w:ascii="Cambria Math" w:hAnsi="Cambria Math"/>
            <w:sz w:val="28"/>
          </w:rPr>
          <m:t>(X)≤1</m:t>
        </m:r>
      </m:oMath>
    </w:p>
    <w:p w14:paraId="1BDF4E23" w14:textId="77777777" w:rsidR="007E3EC0" w:rsidRPr="00B961FE" w:rsidRDefault="007E3EC0" w:rsidP="007E3EC0">
      <w:pPr>
        <w:spacing w:line="360" w:lineRule="auto"/>
        <w:ind w:firstLine="851"/>
        <w:jc w:val="both"/>
        <w:rPr>
          <w:sz w:val="28"/>
        </w:rPr>
      </w:pPr>
      <w:r w:rsidRPr="00B961FE">
        <w:rPr>
          <w:sz w:val="28"/>
        </w:rPr>
        <w:t>Эти свойства позволяют сравнивать критерии между собой.</w:t>
      </w:r>
    </w:p>
    <w:p w14:paraId="60C55261" w14:textId="77777777" w:rsidR="007E3EC0" w:rsidRPr="00B961FE" w:rsidRDefault="007E3EC0" w:rsidP="007E3EC0">
      <w:pPr>
        <w:spacing w:line="360" w:lineRule="auto"/>
        <w:ind w:firstLine="851"/>
        <w:jc w:val="both"/>
        <w:rPr>
          <w:sz w:val="28"/>
        </w:rPr>
      </w:pPr>
      <w:r w:rsidRPr="00B961FE">
        <w:rPr>
          <w:sz w:val="28"/>
        </w:rPr>
        <w:t>Но, для некоторых методов решения многокритериальных задач необходимо, чтобы значения критериев были строго положительными и при их нормализации недопустимым является нулевое значение. В этом случае:</w:t>
      </w:r>
    </w:p>
    <w:p w14:paraId="0CF63FE3" w14:textId="77777777" w:rsidR="007E3EC0" w:rsidRPr="00B961FE" w:rsidRDefault="007E3EC0" w:rsidP="007E3EC0">
      <w:pPr>
        <w:pStyle w:val="a4"/>
        <w:numPr>
          <w:ilvl w:val="0"/>
          <w:numId w:val="16"/>
        </w:numPr>
        <w:spacing w:line="360" w:lineRule="auto"/>
        <w:ind w:left="1134" w:hanging="283"/>
        <w:jc w:val="both"/>
        <w:rPr>
          <w:sz w:val="28"/>
        </w:rPr>
      </w:pPr>
      <w:r w:rsidRPr="00B961FE">
        <w:rPr>
          <w:sz w:val="28"/>
        </w:rPr>
        <w:t>увеличивают значения критериев на величину, позволяющую получить неотрицательные значения;</w:t>
      </w:r>
    </w:p>
    <w:p w14:paraId="5DFDA97A" w14:textId="77777777" w:rsidR="007E3EC0" w:rsidRPr="00B961FE" w:rsidRDefault="007E3EC0" w:rsidP="007E3EC0">
      <w:pPr>
        <w:pStyle w:val="a4"/>
        <w:numPr>
          <w:ilvl w:val="0"/>
          <w:numId w:val="16"/>
        </w:numPr>
        <w:spacing w:line="360" w:lineRule="auto"/>
        <w:ind w:left="1134" w:hanging="283"/>
        <w:jc w:val="both"/>
        <w:rPr>
          <w:sz w:val="28"/>
        </w:rPr>
      </w:pPr>
      <w:r w:rsidRPr="00B961FE">
        <w:rPr>
          <w:sz w:val="28"/>
        </w:rPr>
        <w:t>выполняют нормализацию критериев по формулам 3.3 или 3.4: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98"/>
        <w:gridCol w:w="1927"/>
      </w:tblGrid>
      <w:tr w:rsidR="00B961FE" w:rsidRPr="00B961FE" w14:paraId="4DA551A5" w14:textId="77777777" w:rsidTr="00445B17">
        <w:trPr>
          <w:trHeight w:val="411"/>
          <w:jc w:val="center"/>
        </w:trPr>
        <w:tc>
          <w:tcPr>
            <w:tcW w:w="5698" w:type="dxa"/>
            <w:vAlign w:val="center"/>
          </w:tcPr>
          <w:p w14:paraId="675B8822" w14:textId="77777777" w:rsidR="007E3EC0" w:rsidRPr="00B961FE" w:rsidRDefault="005941F3" w:rsidP="00445B17">
            <w:pPr>
              <w:spacing w:line="360" w:lineRule="auto"/>
              <w:rPr>
                <w:i/>
                <w:sz w:val="28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/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e>
                    </m:d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max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  <w:sz w:val="28"/>
                  </w:rPr>
                  <m:t xml:space="preserve">   для критериев→max</m:t>
                </m:r>
              </m:oMath>
            </m:oMathPara>
          </w:p>
        </w:tc>
        <w:tc>
          <w:tcPr>
            <w:tcW w:w="1927" w:type="dxa"/>
            <w:vAlign w:val="center"/>
          </w:tcPr>
          <w:p w14:paraId="3D825FE3" w14:textId="77777777" w:rsidR="007E3EC0" w:rsidRPr="00B961FE" w:rsidRDefault="007E3EC0" w:rsidP="00445B17">
            <w:pPr>
              <w:spacing w:line="360" w:lineRule="auto"/>
              <w:jc w:val="right"/>
              <w:rPr>
                <w:sz w:val="28"/>
              </w:rPr>
            </w:pPr>
            <w:r w:rsidRPr="00B961FE">
              <w:rPr>
                <w:sz w:val="28"/>
              </w:rPr>
              <w:t>(3.3)</w:t>
            </w:r>
          </w:p>
        </w:tc>
      </w:tr>
      <w:tr w:rsidR="00B961FE" w:rsidRPr="00B961FE" w14:paraId="386997BF" w14:textId="77777777" w:rsidTr="00445B17">
        <w:trPr>
          <w:trHeight w:val="399"/>
          <w:jc w:val="center"/>
        </w:trPr>
        <w:tc>
          <w:tcPr>
            <w:tcW w:w="5698" w:type="dxa"/>
            <w:vAlign w:val="center"/>
          </w:tcPr>
          <w:p w14:paraId="5A39FA09" w14:textId="77777777" w:rsidR="007E3EC0" w:rsidRPr="00B961FE" w:rsidRDefault="005941F3" w:rsidP="00445B17">
            <w:pPr>
              <w:spacing w:line="360" w:lineRule="auto"/>
              <w:rPr>
                <w:sz w:val="28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/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min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 w:val="28"/>
                  </w:rPr>
                  <m:t xml:space="preserve">   для критериев→min</m:t>
                </m:r>
              </m:oMath>
            </m:oMathPara>
          </w:p>
        </w:tc>
        <w:tc>
          <w:tcPr>
            <w:tcW w:w="1927" w:type="dxa"/>
            <w:vAlign w:val="center"/>
          </w:tcPr>
          <w:p w14:paraId="7D3A15F7" w14:textId="77777777" w:rsidR="007E3EC0" w:rsidRPr="00B961FE" w:rsidRDefault="007E3EC0" w:rsidP="00445B17">
            <w:pPr>
              <w:spacing w:line="360" w:lineRule="auto"/>
              <w:jc w:val="right"/>
              <w:rPr>
                <w:sz w:val="28"/>
              </w:rPr>
            </w:pPr>
            <w:r w:rsidRPr="00B961FE">
              <w:rPr>
                <w:sz w:val="28"/>
              </w:rPr>
              <w:t>(3.4)</w:t>
            </w:r>
          </w:p>
        </w:tc>
      </w:tr>
    </w:tbl>
    <w:p w14:paraId="45EF4D55" w14:textId="77777777" w:rsidR="007E3EC0" w:rsidRPr="00B961FE" w:rsidRDefault="007E3EC0" w:rsidP="007E3EC0">
      <w:pPr>
        <w:spacing w:line="360" w:lineRule="auto"/>
        <w:ind w:firstLine="851"/>
        <w:jc w:val="both"/>
        <w:rPr>
          <w:sz w:val="28"/>
        </w:rPr>
      </w:pPr>
      <w:r w:rsidRPr="00B961FE">
        <w:rPr>
          <w:sz w:val="28"/>
        </w:rPr>
        <w:t xml:space="preserve">Использование формул 3.3 и 3.4 приводит к тому, что </w:t>
      </w:r>
      <m:oMath>
        <m:r>
          <w:rPr>
            <w:rFonts w:ascii="Cambria Math" w:hAnsi="Cambria Math"/>
            <w:sz w:val="28"/>
          </w:rPr>
          <m:t>0&lt;</m:t>
        </m:r>
        <m:sSubSup>
          <m:sSubSupPr>
            <m:ctrlPr>
              <w:rPr>
                <w:rFonts w:ascii="Cambria Math" w:hAnsi="Cambria Math"/>
                <w:i/>
                <w:sz w:val="28"/>
              </w:rPr>
            </m:ctrlPr>
          </m:sSubSup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</w:rPr>
              <m:t>/</m:t>
            </m:r>
          </m:sup>
        </m:sSubSup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X</m:t>
            </m:r>
          </m:e>
        </m:d>
        <m:r>
          <w:rPr>
            <w:rFonts w:ascii="Cambria Math" w:hAnsi="Cambria Math"/>
            <w:sz w:val="28"/>
          </w:rPr>
          <m:t>≤1</m:t>
        </m:r>
      </m:oMath>
    </w:p>
    <w:p w14:paraId="087692A5" w14:textId="77777777" w:rsidR="007E3EC0" w:rsidRPr="00B961FE" w:rsidRDefault="007E3EC0" w:rsidP="007E3EC0">
      <w:pPr>
        <w:spacing w:line="360" w:lineRule="auto"/>
        <w:ind w:firstLine="851"/>
        <w:jc w:val="both"/>
        <w:rPr>
          <w:sz w:val="28"/>
        </w:rPr>
      </w:pPr>
      <w:r w:rsidRPr="00B961FE">
        <w:rPr>
          <w:sz w:val="28"/>
        </w:rPr>
        <w:t>При решении многокритериальных задач предпочтение отдают методу аддитивной свёртки, если существенное значение для рассматриваемой задачи имеют абсолютные значения критериев для выбранного набора параметров.</w:t>
      </w:r>
    </w:p>
    <w:p w14:paraId="0DED3219" w14:textId="77777777" w:rsidR="00B961FE" w:rsidRPr="00B961FE" w:rsidRDefault="00B961FE" w:rsidP="00B961FE">
      <w:pPr>
        <w:spacing w:line="360" w:lineRule="auto"/>
        <w:ind w:firstLine="851"/>
        <w:jc w:val="both"/>
        <w:rPr>
          <w:sz w:val="28"/>
        </w:rPr>
      </w:pPr>
      <w:r w:rsidRPr="00B961FE">
        <w:rPr>
          <w:sz w:val="28"/>
        </w:rPr>
        <w:lastRenderedPageBreak/>
        <w:t>Метод главного критерия позволяет выбрать один критерий в качестве главного, по мнению ЛПР, а остальные критерии сделать ограничениями.</w:t>
      </w:r>
    </w:p>
    <w:p w14:paraId="6FE55D9C" w14:textId="77777777" w:rsidR="00B961FE" w:rsidRPr="00B961FE" w:rsidRDefault="00B961FE" w:rsidP="00B961FE">
      <w:pPr>
        <w:spacing w:line="360" w:lineRule="auto"/>
        <w:ind w:firstLine="851"/>
        <w:jc w:val="both"/>
        <w:rPr>
          <w:sz w:val="28"/>
        </w:rPr>
      </w:pPr>
      <w:r w:rsidRPr="00B961FE">
        <w:rPr>
          <w:sz w:val="28"/>
        </w:rPr>
        <w:t xml:space="preserve">Если необходимо решить задачу достижения равенства нормированных значений противоречивых частных критериев, то выбирают </w:t>
      </w:r>
      <w:proofErr w:type="spellStart"/>
      <w:r w:rsidRPr="00B961FE">
        <w:rPr>
          <w:sz w:val="28"/>
        </w:rPr>
        <w:t>максиминный</w:t>
      </w:r>
      <w:proofErr w:type="spellEnd"/>
      <w:r w:rsidRPr="00B961FE">
        <w:rPr>
          <w:sz w:val="28"/>
        </w:rPr>
        <w:t xml:space="preserve"> критерий.</w:t>
      </w:r>
    </w:p>
    <w:p w14:paraId="47E47279" w14:textId="77777777" w:rsidR="007E3EC0" w:rsidRPr="00B961FE" w:rsidRDefault="007E3EC0" w:rsidP="007E3EC0">
      <w:pPr>
        <w:spacing w:line="360" w:lineRule="auto"/>
        <w:ind w:firstLine="851"/>
        <w:jc w:val="both"/>
        <w:rPr>
          <w:sz w:val="28"/>
        </w:rPr>
      </w:pPr>
      <w:r w:rsidRPr="00B961FE">
        <w:rPr>
          <w:sz w:val="28"/>
        </w:rPr>
        <w:t>Метод мультипликативной свёртки целесообразно использовать в тех случаях, когда существенную роль играет изменение абсолютных значений отдельных критериев при вариации искомого параметра.</w:t>
      </w:r>
    </w:p>
    <w:p w14:paraId="52737B4E" w14:textId="77777777" w:rsidR="007E3EC0" w:rsidRPr="00B961FE" w:rsidRDefault="007E3EC0" w:rsidP="007E3EC0">
      <w:pPr>
        <w:spacing w:line="360" w:lineRule="auto"/>
        <w:ind w:firstLine="851"/>
        <w:jc w:val="both"/>
        <w:rPr>
          <w:sz w:val="28"/>
        </w:rPr>
      </w:pPr>
      <w:r w:rsidRPr="00B961FE">
        <w:rPr>
          <w:sz w:val="28"/>
        </w:rPr>
        <w:t>При этом, метод целевого программирования является наиболее перспективным, так как он учитывает минимальные отклонения каждого критерия от исходного значения.</w:t>
      </w:r>
    </w:p>
    <w:p w14:paraId="334E53B3" w14:textId="77777777" w:rsidR="007E3EC0" w:rsidRPr="00B961FE" w:rsidRDefault="007E3EC0" w:rsidP="007E3EC0">
      <w:pPr>
        <w:spacing w:line="360" w:lineRule="auto"/>
        <w:ind w:firstLine="851"/>
        <w:jc w:val="both"/>
        <w:rPr>
          <w:sz w:val="28"/>
        </w:rPr>
      </w:pPr>
      <w:r w:rsidRPr="00B961FE">
        <w:rPr>
          <w:sz w:val="28"/>
        </w:rPr>
        <w:t>Однако, многокритериальные методы решения имеют некоторые недостатки:</w:t>
      </w:r>
    </w:p>
    <w:p w14:paraId="5EEDD73D" w14:textId="77777777" w:rsidR="007E3EC0" w:rsidRPr="00B961FE" w:rsidRDefault="007E3EC0" w:rsidP="007E3EC0">
      <w:pPr>
        <w:pStyle w:val="a4"/>
        <w:numPr>
          <w:ilvl w:val="0"/>
          <w:numId w:val="17"/>
        </w:numPr>
        <w:spacing w:line="360" w:lineRule="auto"/>
        <w:ind w:left="0" w:firstLine="425"/>
        <w:jc w:val="both"/>
        <w:rPr>
          <w:sz w:val="28"/>
        </w:rPr>
      </w:pPr>
      <w:r w:rsidRPr="00B961FE">
        <w:rPr>
          <w:sz w:val="28"/>
        </w:rPr>
        <w:t>рост числа несравнимых альтернатив</w:t>
      </w:r>
    </w:p>
    <w:p w14:paraId="65671780" w14:textId="77777777" w:rsidR="007E3EC0" w:rsidRPr="00B961FE" w:rsidRDefault="007E3EC0" w:rsidP="007E3EC0">
      <w:pPr>
        <w:pStyle w:val="a4"/>
        <w:numPr>
          <w:ilvl w:val="0"/>
          <w:numId w:val="17"/>
        </w:numPr>
        <w:spacing w:line="360" w:lineRule="auto"/>
        <w:ind w:left="0" w:firstLine="425"/>
        <w:jc w:val="both"/>
        <w:rPr>
          <w:sz w:val="28"/>
        </w:rPr>
      </w:pPr>
      <w:r w:rsidRPr="00B961FE">
        <w:rPr>
          <w:sz w:val="28"/>
        </w:rPr>
        <w:t>невозможность дать объяснения полученных результатов, при изменении методов, использующих свёртку критериев, поскольку по изменённым показателям трудно восстановить исходные данные</w:t>
      </w:r>
    </w:p>
    <w:p w14:paraId="3EFD6942" w14:textId="77777777" w:rsidR="007E3EC0" w:rsidRPr="00B961FE" w:rsidRDefault="007E3EC0" w:rsidP="007E3EC0">
      <w:pPr>
        <w:pStyle w:val="a4"/>
        <w:numPr>
          <w:ilvl w:val="0"/>
          <w:numId w:val="17"/>
        </w:numPr>
        <w:spacing w:line="360" w:lineRule="auto"/>
        <w:ind w:left="0" w:firstLine="425"/>
        <w:jc w:val="both"/>
        <w:rPr>
          <w:sz w:val="28"/>
        </w:rPr>
      </w:pPr>
      <w:r w:rsidRPr="00B961FE">
        <w:rPr>
          <w:sz w:val="28"/>
        </w:rPr>
        <w:t>большие трудозатраты ЛПР при построении функции полезности, определении весов критериев и сравнении альтернатив.</w:t>
      </w:r>
    </w:p>
    <w:p w14:paraId="1ABBE810" w14:textId="77777777" w:rsidR="007E3EC0" w:rsidRDefault="007E3EC0" w:rsidP="007E3EC0">
      <w:pPr>
        <w:spacing w:line="360" w:lineRule="auto"/>
        <w:ind w:firstLine="851"/>
        <w:jc w:val="both"/>
        <w:rPr>
          <w:sz w:val="28"/>
        </w:rPr>
        <w:sectPr w:rsidR="007E3EC0" w:rsidSect="002B6F94">
          <w:pgSz w:w="11907" w:h="16840" w:code="9"/>
          <w:pgMar w:top="1134" w:right="850" w:bottom="1134" w:left="1701" w:header="709" w:footer="709" w:gutter="0"/>
          <w:cols w:space="708"/>
          <w:docGrid w:linePitch="360"/>
        </w:sectPr>
      </w:pPr>
    </w:p>
    <w:p w14:paraId="35C2748C" w14:textId="77777777" w:rsidR="007E3EC0" w:rsidRDefault="007E3EC0" w:rsidP="007E3EC0">
      <w:pPr>
        <w:pStyle w:val="a4"/>
        <w:numPr>
          <w:ilvl w:val="0"/>
          <w:numId w:val="7"/>
        </w:numPr>
        <w:spacing w:line="360" w:lineRule="auto"/>
        <w:jc w:val="center"/>
        <w:outlineLvl w:val="0"/>
        <w:rPr>
          <w:b/>
          <w:sz w:val="28"/>
        </w:rPr>
      </w:pPr>
      <w:bookmarkStart w:id="12" w:name="_Toc137580336"/>
      <w:r w:rsidRPr="001D1502">
        <w:rPr>
          <w:b/>
          <w:sz w:val="28"/>
        </w:rPr>
        <w:lastRenderedPageBreak/>
        <w:t xml:space="preserve">РЕЗУЛЬТАТ РЕАЛИЗАЦИИ МЕТОДОВ </w:t>
      </w:r>
      <w:r>
        <w:rPr>
          <w:b/>
          <w:sz w:val="28"/>
        </w:rPr>
        <w:t xml:space="preserve">РЕШЕНИЯ </w:t>
      </w:r>
      <w:r w:rsidRPr="001D1502">
        <w:rPr>
          <w:b/>
          <w:sz w:val="28"/>
        </w:rPr>
        <w:t xml:space="preserve">МНОГОКРИТЕРИАЛЬНЫХ </w:t>
      </w:r>
      <w:r>
        <w:rPr>
          <w:b/>
          <w:sz w:val="28"/>
        </w:rPr>
        <w:t>ЗАДАЧ</w:t>
      </w:r>
      <w:bookmarkEnd w:id="12"/>
    </w:p>
    <w:p w14:paraId="7FFDE450" w14:textId="77777777" w:rsidR="007E3EC0" w:rsidRPr="00564F3B" w:rsidRDefault="007E3EC0" w:rsidP="007E3EC0">
      <w:pPr>
        <w:spacing w:line="360" w:lineRule="auto"/>
        <w:ind w:firstLine="851"/>
        <w:jc w:val="both"/>
        <w:rPr>
          <w:sz w:val="28"/>
        </w:rPr>
      </w:pPr>
      <w:r w:rsidRPr="00564F3B">
        <w:rPr>
          <w:sz w:val="28"/>
        </w:rPr>
        <w:t>При выполнении курсовой работы для решения многокритериальной задачи были использованы следующие методы:</w:t>
      </w:r>
    </w:p>
    <w:p w14:paraId="753A5A75" w14:textId="77777777" w:rsidR="00700D1B" w:rsidRPr="00564F3B" w:rsidRDefault="00700D1B" w:rsidP="00700D1B">
      <w:pPr>
        <w:pStyle w:val="a4"/>
        <w:numPr>
          <w:ilvl w:val="0"/>
          <w:numId w:val="18"/>
        </w:numPr>
        <w:spacing w:line="360" w:lineRule="auto"/>
        <w:ind w:left="1134" w:hanging="283"/>
        <w:jc w:val="both"/>
        <w:rPr>
          <w:sz w:val="28"/>
        </w:rPr>
      </w:pPr>
      <w:proofErr w:type="spellStart"/>
      <w:r w:rsidRPr="00564F3B">
        <w:rPr>
          <w:sz w:val="28"/>
        </w:rPr>
        <w:t>Максиминный</w:t>
      </w:r>
      <w:proofErr w:type="spellEnd"/>
      <w:r w:rsidRPr="00564F3B">
        <w:rPr>
          <w:sz w:val="28"/>
        </w:rPr>
        <w:t xml:space="preserve"> критерий;</w:t>
      </w:r>
    </w:p>
    <w:p w14:paraId="2C82B17A" w14:textId="77777777" w:rsidR="00700D1B" w:rsidRPr="00564F3B" w:rsidRDefault="00700D1B" w:rsidP="00700D1B">
      <w:pPr>
        <w:pStyle w:val="a4"/>
        <w:numPr>
          <w:ilvl w:val="0"/>
          <w:numId w:val="18"/>
        </w:numPr>
        <w:spacing w:line="360" w:lineRule="auto"/>
        <w:ind w:left="1134" w:hanging="283"/>
        <w:jc w:val="both"/>
        <w:rPr>
          <w:sz w:val="28"/>
        </w:rPr>
      </w:pPr>
      <w:r w:rsidRPr="00564F3B">
        <w:rPr>
          <w:sz w:val="28"/>
        </w:rPr>
        <w:t>Аддитивная свёртка;</w:t>
      </w:r>
    </w:p>
    <w:p w14:paraId="6DFBCC19" w14:textId="77777777" w:rsidR="00564F3B" w:rsidRPr="00564F3B" w:rsidRDefault="00564F3B" w:rsidP="00564F3B">
      <w:pPr>
        <w:pStyle w:val="a4"/>
        <w:numPr>
          <w:ilvl w:val="0"/>
          <w:numId w:val="18"/>
        </w:numPr>
        <w:spacing w:line="360" w:lineRule="auto"/>
        <w:ind w:left="1134" w:hanging="283"/>
        <w:jc w:val="both"/>
        <w:rPr>
          <w:sz w:val="28"/>
        </w:rPr>
      </w:pPr>
      <w:r w:rsidRPr="00564F3B">
        <w:rPr>
          <w:sz w:val="28"/>
        </w:rPr>
        <w:t>Мультипликативная свёртка;</w:t>
      </w:r>
    </w:p>
    <w:p w14:paraId="02BDDA28" w14:textId="77777777" w:rsidR="00564F3B" w:rsidRPr="00564F3B" w:rsidRDefault="00564F3B" w:rsidP="00564F3B">
      <w:pPr>
        <w:pStyle w:val="a4"/>
        <w:numPr>
          <w:ilvl w:val="0"/>
          <w:numId w:val="18"/>
        </w:numPr>
        <w:spacing w:line="360" w:lineRule="auto"/>
        <w:ind w:left="1134" w:hanging="283"/>
        <w:jc w:val="both"/>
        <w:rPr>
          <w:sz w:val="28"/>
        </w:rPr>
      </w:pPr>
      <w:r w:rsidRPr="00564F3B">
        <w:rPr>
          <w:sz w:val="28"/>
        </w:rPr>
        <w:t>Метод уступок;</w:t>
      </w:r>
    </w:p>
    <w:p w14:paraId="7F2A9216" w14:textId="77777777" w:rsidR="00564F3B" w:rsidRPr="00564F3B" w:rsidRDefault="00564F3B" w:rsidP="00564F3B">
      <w:pPr>
        <w:pStyle w:val="a4"/>
        <w:numPr>
          <w:ilvl w:val="0"/>
          <w:numId w:val="18"/>
        </w:numPr>
        <w:spacing w:line="360" w:lineRule="auto"/>
        <w:ind w:left="1134" w:hanging="283"/>
        <w:jc w:val="both"/>
        <w:rPr>
          <w:sz w:val="28"/>
        </w:rPr>
      </w:pPr>
      <w:r w:rsidRPr="00564F3B">
        <w:rPr>
          <w:sz w:val="28"/>
        </w:rPr>
        <w:t>Главный критерий;</w:t>
      </w:r>
    </w:p>
    <w:p w14:paraId="25E64674" w14:textId="77777777" w:rsidR="007E3EC0" w:rsidRPr="00564F3B" w:rsidRDefault="007E3EC0" w:rsidP="007E3EC0">
      <w:pPr>
        <w:pStyle w:val="a4"/>
        <w:numPr>
          <w:ilvl w:val="0"/>
          <w:numId w:val="18"/>
        </w:numPr>
        <w:spacing w:line="360" w:lineRule="auto"/>
        <w:ind w:left="1134" w:hanging="283"/>
        <w:jc w:val="both"/>
        <w:rPr>
          <w:sz w:val="28"/>
        </w:rPr>
      </w:pPr>
      <w:r w:rsidRPr="00564F3B">
        <w:rPr>
          <w:sz w:val="28"/>
        </w:rPr>
        <w:t>Целевое программирование</w:t>
      </w:r>
    </w:p>
    <w:p w14:paraId="0E299BE6" w14:textId="77777777" w:rsidR="007E3EC0" w:rsidRPr="00564F3B" w:rsidRDefault="007E3EC0" w:rsidP="007E3EC0">
      <w:pPr>
        <w:spacing w:line="360" w:lineRule="auto"/>
        <w:ind w:firstLine="851"/>
        <w:jc w:val="both"/>
        <w:rPr>
          <w:sz w:val="28"/>
        </w:rPr>
      </w:pPr>
      <w:r w:rsidRPr="00564F3B">
        <w:rPr>
          <w:sz w:val="28"/>
        </w:rPr>
        <w:t xml:space="preserve">Решение поставленной многокритериальной задачи производилось с использованием языка программирования </w:t>
      </w:r>
      <w:r w:rsidRPr="00564F3B">
        <w:rPr>
          <w:sz w:val="28"/>
          <w:lang w:val="en-US"/>
        </w:rPr>
        <w:t>C</w:t>
      </w:r>
      <w:r w:rsidRPr="00564F3B">
        <w:rPr>
          <w:sz w:val="28"/>
        </w:rPr>
        <w:t>++. Код программы, для реализации всех используемых методов решения многокритериальных задач приведён в приложении А.</w:t>
      </w:r>
    </w:p>
    <w:p w14:paraId="6D4E6C2B" w14:textId="69894E62" w:rsidR="007E3EC0" w:rsidRPr="000D682A" w:rsidRDefault="007E3EC0" w:rsidP="007E3EC0">
      <w:pPr>
        <w:spacing w:line="360" w:lineRule="auto"/>
        <w:ind w:firstLine="851"/>
        <w:jc w:val="both"/>
        <w:rPr>
          <w:color w:val="000000" w:themeColor="text1"/>
          <w:sz w:val="28"/>
        </w:rPr>
      </w:pPr>
      <w:r w:rsidRPr="000D682A">
        <w:rPr>
          <w:color w:val="000000" w:themeColor="text1"/>
          <w:sz w:val="28"/>
        </w:rPr>
        <w:t xml:space="preserve">В исходной матрице для сравнения альтернатив имеется три критерия </w:t>
      </w:r>
      <w:r w:rsidRPr="000D682A">
        <w:rPr>
          <w:color w:val="000000" w:themeColor="text1"/>
          <w:sz w:val="28"/>
          <w:lang w:val="en-US"/>
        </w:rPr>
        <w:t>C</w:t>
      </w:r>
      <w:r w:rsidRPr="000D682A">
        <w:rPr>
          <w:color w:val="000000" w:themeColor="text1"/>
          <w:sz w:val="28"/>
        </w:rPr>
        <w:t>1 (минимальн</w:t>
      </w:r>
      <w:r w:rsidR="008E2C6D" w:rsidRPr="000D682A">
        <w:rPr>
          <w:color w:val="000000" w:themeColor="text1"/>
          <w:sz w:val="28"/>
        </w:rPr>
        <w:t>ая стоимость грузовиков</w:t>
      </w:r>
      <w:r w:rsidRPr="000D682A">
        <w:rPr>
          <w:color w:val="000000" w:themeColor="text1"/>
          <w:sz w:val="28"/>
        </w:rPr>
        <w:t xml:space="preserve">), </w:t>
      </w:r>
      <w:r w:rsidRPr="000D682A">
        <w:rPr>
          <w:color w:val="000000" w:themeColor="text1"/>
          <w:sz w:val="28"/>
          <w:lang w:val="en-US"/>
        </w:rPr>
        <w:t>C</w:t>
      </w:r>
      <w:r w:rsidRPr="000D682A">
        <w:rPr>
          <w:color w:val="000000" w:themeColor="text1"/>
          <w:sz w:val="28"/>
        </w:rPr>
        <w:t xml:space="preserve">2 (минимальный простой </w:t>
      </w:r>
      <w:r w:rsidR="008E2C6D" w:rsidRPr="000D682A">
        <w:rPr>
          <w:color w:val="000000" w:themeColor="text1"/>
          <w:sz w:val="28"/>
        </w:rPr>
        <w:t>экскаваторов</w:t>
      </w:r>
      <w:r w:rsidRPr="000D682A">
        <w:rPr>
          <w:color w:val="000000" w:themeColor="text1"/>
          <w:sz w:val="28"/>
        </w:rPr>
        <w:t>) и С3 (минимальн</w:t>
      </w:r>
      <w:r w:rsidR="008E2C6D" w:rsidRPr="000D682A">
        <w:rPr>
          <w:color w:val="000000" w:themeColor="text1"/>
          <w:sz w:val="28"/>
        </w:rPr>
        <w:t>ое</w:t>
      </w:r>
      <w:r w:rsidRPr="000D682A">
        <w:rPr>
          <w:color w:val="000000" w:themeColor="text1"/>
          <w:sz w:val="28"/>
        </w:rPr>
        <w:t xml:space="preserve"> </w:t>
      </w:r>
      <w:r w:rsidR="00BC29A4">
        <w:rPr>
          <w:color w:val="000000" w:themeColor="text1"/>
          <w:sz w:val="28"/>
        </w:rPr>
        <w:t>время ожидания разгрузки</w:t>
      </w:r>
      <w:r w:rsidRPr="000D682A">
        <w:rPr>
          <w:color w:val="000000" w:themeColor="text1"/>
          <w:sz w:val="28"/>
        </w:rPr>
        <w:t xml:space="preserve">). После завершения работы программы, были получены </w:t>
      </w:r>
      <w:r w:rsidR="000D682A">
        <w:rPr>
          <w:color w:val="000000" w:themeColor="text1"/>
          <w:sz w:val="28"/>
        </w:rPr>
        <w:t>10</w:t>
      </w:r>
      <w:r w:rsidRPr="000D682A">
        <w:rPr>
          <w:color w:val="000000" w:themeColor="text1"/>
          <w:sz w:val="28"/>
        </w:rPr>
        <w:t xml:space="preserve"> альтернативных решений</w:t>
      </w:r>
      <w:r w:rsidR="004E6727">
        <w:rPr>
          <w:color w:val="000000" w:themeColor="text1"/>
          <w:sz w:val="28"/>
        </w:rPr>
        <w:t>(А1- 2 грузовика, А10 – 11 грузовиков)</w:t>
      </w:r>
      <w:r w:rsidRPr="000D682A">
        <w:rPr>
          <w:color w:val="000000" w:themeColor="text1"/>
          <w:sz w:val="28"/>
        </w:rPr>
        <w:t>, которые представлены на рисунке 4.1:</w:t>
      </w:r>
    </w:p>
    <w:p w14:paraId="74988E80" w14:textId="2E4D1CD2" w:rsidR="007E3EC0" w:rsidRPr="0008112D" w:rsidRDefault="00DE7056" w:rsidP="007E3EC0">
      <w:pPr>
        <w:keepNext/>
        <w:spacing w:line="360" w:lineRule="auto"/>
        <w:jc w:val="center"/>
        <w:rPr>
          <w:color w:val="FF0000"/>
        </w:rPr>
      </w:pPr>
      <w:r w:rsidRPr="00DE7056">
        <w:rPr>
          <w:noProof/>
          <w:color w:val="FF0000"/>
        </w:rPr>
        <w:drawing>
          <wp:inline distT="0" distB="0" distL="0" distR="0" wp14:anchorId="5F5765B3" wp14:editId="36E573D2">
            <wp:extent cx="4210638" cy="241968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241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FBF76" w14:textId="75ED5DC5" w:rsidR="007E3EC0" w:rsidRPr="00AA10E3" w:rsidRDefault="007E3EC0" w:rsidP="007E3EC0">
      <w:pPr>
        <w:pStyle w:val="a7"/>
        <w:jc w:val="center"/>
        <w:rPr>
          <w:i w:val="0"/>
          <w:color w:val="000000" w:themeColor="text1"/>
          <w:sz w:val="28"/>
        </w:rPr>
      </w:pPr>
      <w:r w:rsidRPr="00AA10E3">
        <w:rPr>
          <w:i w:val="0"/>
          <w:color w:val="000000" w:themeColor="text1"/>
          <w:sz w:val="28"/>
        </w:rPr>
        <w:t xml:space="preserve">Рисунок </w:t>
      </w:r>
      <w:r w:rsidR="000D682A" w:rsidRPr="00AA10E3">
        <w:rPr>
          <w:i w:val="0"/>
          <w:color w:val="000000" w:themeColor="text1"/>
          <w:sz w:val="28"/>
        </w:rPr>
        <w:t>4</w:t>
      </w:r>
      <w:r w:rsidRPr="00AA10E3">
        <w:rPr>
          <w:i w:val="0"/>
          <w:color w:val="000000" w:themeColor="text1"/>
          <w:sz w:val="28"/>
        </w:rPr>
        <w:t>.1 – Исходная матрица</w:t>
      </w:r>
    </w:p>
    <w:p w14:paraId="5A80C830" w14:textId="77777777" w:rsidR="007E3EC0" w:rsidRPr="0008112D" w:rsidRDefault="007E3EC0" w:rsidP="007E3EC0">
      <w:pPr>
        <w:ind w:firstLine="851"/>
        <w:rPr>
          <w:color w:val="FF0000"/>
          <w:sz w:val="28"/>
        </w:rPr>
        <w:sectPr w:rsidR="007E3EC0" w:rsidRPr="0008112D" w:rsidSect="002B6F94">
          <w:pgSz w:w="11907" w:h="16840" w:code="9"/>
          <w:pgMar w:top="1134" w:right="850" w:bottom="1134" w:left="1701" w:header="709" w:footer="709" w:gutter="0"/>
          <w:cols w:space="708"/>
          <w:docGrid w:linePitch="360"/>
        </w:sectPr>
      </w:pPr>
    </w:p>
    <w:p w14:paraId="198CCDBB" w14:textId="4544980A" w:rsidR="007E3EC0" w:rsidRPr="004D1DCC" w:rsidRDefault="007E3EC0" w:rsidP="007E3EC0">
      <w:pPr>
        <w:spacing w:line="360" w:lineRule="auto"/>
        <w:ind w:firstLine="851"/>
        <w:jc w:val="both"/>
        <w:rPr>
          <w:color w:val="000000" w:themeColor="text1"/>
          <w:sz w:val="28"/>
        </w:rPr>
      </w:pPr>
      <w:r w:rsidRPr="004D1DCC">
        <w:rPr>
          <w:color w:val="000000" w:themeColor="text1"/>
          <w:sz w:val="28"/>
        </w:rPr>
        <w:lastRenderedPageBreak/>
        <w:t>Далее применим метод аддитивной свёртки. Для этого присваиваем коэффициентам важности α1</w:t>
      </w:r>
      <w:r w:rsidR="00944F7D">
        <w:rPr>
          <w:color w:val="000000" w:themeColor="text1"/>
          <w:sz w:val="28"/>
        </w:rPr>
        <w:t>,</w:t>
      </w:r>
      <w:r w:rsidRPr="004D1DCC">
        <w:rPr>
          <w:color w:val="000000" w:themeColor="text1"/>
          <w:sz w:val="28"/>
        </w:rPr>
        <w:t xml:space="preserve"> </w:t>
      </w:r>
      <w:r w:rsidR="00944F7D" w:rsidRPr="004D1DCC">
        <w:rPr>
          <w:color w:val="000000" w:themeColor="text1"/>
          <w:sz w:val="28"/>
        </w:rPr>
        <w:t>α2</w:t>
      </w:r>
      <w:r w:rsidR="00944F7D">
        <w:rPr>
          <w:color w:val="000000" w:themeColor="text1"/>
          <w:sz w:val="28"/>
        </w:rPr>
        <w:t xml:space="preserve"> </w:t>
      </w:r>
      <w:r w:rsidRPr="004D1DCC">
        <w:rPr>
          <w:color w:val="000000" w:themeColor="text1"/>
          <w:sz w:val="28"/>
        </w:rPr>
        <w:t>и α</w:t>
      </w:r>
      <w:r w:rsidR="00944F7D">
        <w:rPr>
          <w:color w:val="000000" w:themeColor="text1"/>
          <w:sz w:val="28"/>
        </w:rPr>
        <w:t>3</w:t>
      </w:r>
      <w:r w:rsidRPr="004D1DCC">
        <w:rPr>
          <w:color w:val="000000" w:themeColor="text1"/>
          <w:sz w:val="28"/>
        </w:rPr>
        <w:t xml:space="preserve"> значения, которые зависят от уровня важности критериев </w:t>
      </w:r>
      <w:r w:rsidRPr="004D1DCC">
        <w:rPr>
          <w:color w:val="000000" w:themeColor="text1"/>
          <w:sz w:val="28"/>
          <w:lang w:val="en-US"/>
        </w:rPr>
        <w:t>C</w:t>
      </w:r>
      <w:r w:rsidRPr="004D1DCC">
        <w:rPr>
          <w:color w:val="000000" w:themeColor="text1"/>
          <w:sz w:val="28"/>
        </w:rPr>
        <w:t>1</w:t>
      </w:r>
      <w:r w:rsidR="003A105A">
        <w:rPr>
          <w:color w:val="000000" w:themeColor="text1"/>
          <w:sz w:val="28"/>
        </w:rPr>
        <w:t>, С2</w:t>
      </w:r>
      <w:r w:rsidRPr="004D1DCC">
        <w:rPr>
          <w:color w:val="000000" w:themeColor="text1"/>
          <w:sz w:val="28"/>
        </w:rPr>
        <w:t xml:space="preserve"> и </w:t>
      </w:r>
      <w:r w:rsidRPr="004D1DCC">
        <w:rPr>
          <w:color w:val="000000" w:themeColor="text1"/>
          <w:sz w:val="28"/>
          <w:lang w:val="en-US"/>
        </w:rPr>
        <w:t>C</w:t>
      </w:r>
      <w:r w:rsidR="003A105A">
        <w:rPr>
          <w:color w:val="000000" w:themeColor="text1"/>
          <w:sz w:val="28"/>
        </w:rPr>
        <w:t>3</w:t>
      </w:r>
      <w:r w:rsidRPr="004D1DCC">
        <w:rPr>
          <w:color w:val="000000" w:themeColor="text1"/>
          <w:sz w:val="28"/>
        </w:rPr>
        <w:t xml:space="preserve"> соответственно</w:t>
      </w:r>
      <w:r w:rsidR="00242C49">
        <w:rPr>
          <w:color w:val="000000" w:themeColor="text1"/>
          <w:sz w:val="28"/>
        </w:rPr>
        <w:t xml:space="preserve"> (0.6, 0.3, 0.1)</w:t>
      </w:r>
      <w:r w:rsidRPr="004D1DCC">
        <w:rPr>
          <w:color w:val="000000" w:themeColor="text1"/>
          <w:sz w:val="28"/>
        </w:rPr>
        <w:t>.</w:t>
      </w:r>
      <w:r w:rsidRPr="004D1DCC">
        <w:rPr>
          <w:color w:val="FF0000"/>
          <w:sz w:val="28"/>
        </w:rPr>
        <w:t xml:space="preserve">  </w:t>
      </w:r>
      <w:r w:rsidRPr="004D1DCC">
        <w:rPr>
          <w:color w:val="000000" w:themeColor="text1"/>
          <w:sz w:val="28"/>
        </w:rPr>
        <w:t xml:space="preserve">Также, необходимо нормализовать </w:t>
      </w:r>
      <w:r w:rsidRPr="00432791">
        <w:rPr>
          <w:color w:val="000000" w:themeColor="text1"/>
          <w:sz w:val="28"/>
        </w:rPr>
        <w:t xml:space="preserve">матрицу при помощи формул 3.1 и 3.2. </w:t>
      </w:r>
      <w:r w:rsidRPr="004D1DCC">
        <w:rPr>
          <w:color w:val="000000" w:themeColor="text1"/>
          <w:sz w:val="28"/>
        </w:rPr>
        <w:t>Результат показан на рисунке 4.2:</w:t>
      </w:r>
    </w:p>
    <w:p w14:paraId="49BD2ED0" w14:textId="33CC11BF" w:rsidR="007E3EC0" w:rsidRPr="0008112D" w:rsidRDefault="008E5C22" w:rsidP="00B874AF">
      <w:pPr>
        <w:keepNext/>
        <w:jc w:val="center"/>
        <w:rPr>
          <w:color w:val="FF0000"/>
        </w:rPr>
      </w:pPr>
      <w:r w:rsidRPr="008E5C22">
        <w:rPr>
          <w:noProof/>
          <w:color w:val="FF0000"/>
        </w:rPr>
        <w:drawing>
          <wp:inline distT="0" distB="0" distL="0" distR="0" wp14:anchorId="36D18ED9" wp14:editId="6B01DFA8">
            <wp:extent cx="4023360" cy="2831893"/>
            <wp:effectExtent l="0" t="0" r="0" b="698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28710" cy="2835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9BE05" w14:textId="77777777" w:rsidR="007E3EC0" w:rsidRPr="004D1DCC" w:rsidRDefault="007E3EC0" w:rsidP="007E3EC0">
      <w:pPr>
        <w:pStyle w:val="a7"/>
        <w:jc w:val="center"/>
        <w:rPr>
          <w:i w:val="0"/>
          <w:color w:val="000000" w:themeColor="text1"/>
          <w:sz w:val="28"/>
        </w:rPr>
      </w:pPr>
      <w:r w:rsidRPr="004D1DCC">
        <w:rPr>
          <w:i w:val="0"/>
          <w:color w:val="000000" w:themeColor="text1"/>
          <w:sz w:val="28"/>
        </w:rPr>
        <w:t>Рисунок 4.2 – Аддитивная свёртка</w:t>
      </w:r>
    </w:p>
    <w:p w14:paraId="65BBCB90" w14:textId="661DBB63" w:rsidR="007E3EC0" w:rsidRPr="008530A7" w:rsidRDefault="007E3EC0" w:rsidP="007E3EC0">
      <w:pPr>
        <w:spacing w:line="360" w:lineRule="auto"/>
        <w:ind w:firstLine="851"/>
        <w:jc w:val="both"/>
        <w:rPr>
          <w:color w:val="000000" w:themeColor="text1"/>
          <w:sz w:val="28"/>
        </w:rPr>
      </w:pPr>
      <w:r w:rsidRPr="008530A7">
        <w:rPr>
          <w:color w:val="000000" w:themeColor="text1"/>
          <w:sz w:val="28"/>
        </w:rPr>
        <w:t xml:space="preserve">Мультипликативная свёртка выполняется </w:t>
      </w:r>
      <w:r w:rsidR="00543D66" w:rsidRPr="008530A7">
        <w:rPr>
          <w:color w:val="000000" w:themeColor="text1"/>
          <w:sz w:val="28"/>
        </w:rPr>
        <w:t xml:space="preserve">аналогично </w:t>
      </w:r>
      <w:r w:rsidRPr="008530A7">
        <w:rPr>
          <w:color w:val="000000" w:themeColor="text1"/>
          <w:sz w:val="28"/>
        </w:rPr>
        <w:t>аддитивн</w:t>
      </w:r>
      <w:r w:rsidR="00543D66" w:rsidRPr="008530A7">
        <w:rPr>
          <w:color w:val="000000" w:themeColor="text1"/>
          <w:sz w:val="28"/>
        </w:rPr>
        <w:t>ой,</w:t>
      </w:r>
      <w:r w:rsidRPr="008530A7">
        <w:rPr>
          <w:color w:val="000000" w:themeColor="text1"/>
          <w:sz w:val="28"/>
        </w:rPr>
        <w:t xml:space="preserve"> </w:t>
      </w:r>
      <w:r w:rsidR="00543D66" w:rsidRPr="008530A7">
        <w:rPr>
          <w:color w:val="000000" w:themeColor="text1"/>
          <w:sz w:val="28"/>
        </w:rPr>
        <w:t xml:space="preserve">но </w:t>
      </w:r>
      <w:r w:rsidRPr="008530A7">
        <w:rPr>
          <w:color w:val="000000" w:themeColor="text1"/>
          <w:sz w:val="28"/>
        </w:rPr>
        <w:t>необходимо преобразовать исходную матрицу</w:t>
      </w:r>
      <w:r w:rsidR="00665F76" w:rsidRPr="008530A7">
        <w:rPr>
          <w:color w:val="000000" w:themeColor="text1"/>
          <w:sz w:val="28"/>
        </w:rPr>
        <w:t>, избавившись от</w:t>
      </w:r>
      <w:r w:rsidRPr="008530A7">
        <w:rPr>
          <w:color w:val="000000" w:themeColor="text1"/>
          <w:sz w:val="28"/>
        </w:rPr>
        <w:t xml:space="preserve"> отрицательных или нулевых значений. </w:t>
      </w:r>
      <w:r w:rsidR="008530A7" w:rsidRPr="008530A7">
        <w:rPr>
          <w:color w:val="000000" w:themeColor="text1"/>
          <w:sz w:val="28"/>
        </w:rPr>
        <w:t>Решение</w:t>
      </w:r>
      <w:r w:rsidRPr="008530A7">
        <w:rPr>
          <w:color w:val="000000" w:themeColor="text1"/>
          <w:sz w:val="28"/>
        </w:rPr>
        <w:t xml:space="preserve"> происходит так же, как и в аддитивной свёртке. Результат показан на рисунке 4.3:</w:t>
      </w:r>
    </w:p>
    <w:p w14:paraId="707D35FE" w14:textId="72CE19B3" w:rsidR="007E3EC0" w:rsidRPr="0008112D" w:rsidRDefault="00E264E0" w:rsidP="007E3EC0">
      <w:pPr>
        <w:keepNext/>
        <w:jc w:val="center"/>
        <w:rPr>
          <w:color w:val="FF0000"/>
        </w:rPr>
      </w:pPr>
      <w:r w:rsidRPr="00E264E0">
        <w:rPr>
          <w:noProof/>
          <w:color w:val="FF0000"/>
        </w:rPr>
        <w:drawing>
          <wp:inline distT="0" distB="0" distL="0" distR="0" wp14:anchorId="67BCE06F" wp14:editId="41A922F9">
            <wp:extent cx="3909060" cy="270627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14882" cy="2710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D3395" w14:textId="77777777" w:rsidR="007E3EC0" w:rsidRPr="00326BA7" w:rsidRDefault="007E3EC0" w:rsidP="007E3EC0">
      <w:pPr>
        <w:pStyle w:val="a7"/>
        <w:jc w:val="center"/>
        <w:rPr>
          <w:i w:val="0"/>
          <w:color w:val="000000" w:themeColor="text1"/>
          <w:sz w:val="28"/>
        </w:rPr>
      </w:pPr>
      <w:r w:rsidRPr="00326BA7">
        <w:rPr>
          <w:i w:val="0"/>
          <w:color w:val="000000" w:themeColor="text1"/>
          <w:sz w:val="28"/>
        </w:rPr>
        <w:t>Рисунок 4.3 – Мультипликативная свёртка</w:t>
      </w:r>
    </w:p>
    <w:p w14:paraId="5A009A98" w14:textId="694F78BF" w:rsidR="007E3EC0" w:rsidRPr="0027693D" w:rsidRDefault="007E3EC0" w:rsidP="007E3EC0">
      <w:pPr>
        <w:spacing w:line="360" w:lineRule="auto"/>
        <w:ind w:firstLine="851"/>
        <w:jc w:val="both"/>
        <w:rPr>
          <w:color w:val="000000" w:themeColor="text1"/>
          <w:sz w:val="28"/>
        </w:rPr>
      </w:pPr>
      <w:proofErr w:type="spellStart"/>
      <w:r w:rsidRPr="0027693D">
        <w:rPr>
          <w:color w:val="000000" w:themeColor="text1"/>
          <w:sz w:val="28"/>
        </w:rPr>
        <w:lastRenderedPageBreak/>
        <w:t>Максиминный</w:t>
      </w:r>
      <w:proofErr w:type="spellEnd"/>
      <w:r w:rsidRPr="0027693D">
        <w:rPr>
          <w:color w:val="000000" w:themeColor="text1"/>
          <w:sz w:val="28"/>
        </w:rPr>
        <w:t xml:space="preserve"> метод применяется к нормализованной матрице, полученной в методе мультипликативной свёртки. Далее </w:t>
      </w:r>
      <w:r w:rsidR="00985AF4">
        <w:rPr>
          <w:color w:val="000000" w:themeColor="text1"/>
          <w:sz w:val="28"/>
        </w:rPr>
        <w:t>находятся</w:t>
      </w:r>
      <w:r w:rsidRPr="0027693D">
        <w:rPr>
          <w:color w:val="000000" w:themeColor="text1"/>
          <w:sz w:val="28"/>
        </w:rPr>
        <w:t xml:space="preserve"> минимальные значения по строкам</w:t>
      </w:r>
      <w:r w:rsidR="00985AF4">
        <w:rPr>
          <w:color w:val="000000" w:themeColor="text1"/>
          <w:sz w:val="28"/>
        </w:rPr>
        <w:t>.</w:t>
      </w:r>
      <w:r w:rsidRPr="0027693D">
        <w:rPr>
          <w:color w:val="000000" w:themeColor="text1"/>
          <w:sz w:val="28"/>
        </w:rPr>
        <w:t xml:space="preserve"> </w:t>
      </w:r>
      <w:r w:rsidR="00985AF4">
        <w:rPr>
          <w:color w:val="000000" w:themeColor="text1"/>
          <w:sz w:val="28"/>
        </w:rPr>
        <w:t>С</w:t>
      </w:r>
      <w:r w:rsidRPr="0027693D">
        <w:rPr>
          <w:color w:val="000000" w:themeColor="text1"/>
          <w:sz w:val="28"/>
        </w:rPr>
        <w:t xml:space="preserve">реди полученных значений </w:t>
      </w:r>
      <w:r w:rsidR="00985AF4">
        <w:rPr>
          <w:color w:val="000000" w:themeColor="text1"/>
          <w:sz w:val="28"/>
        </w:rPr>
        <w:t>находится</w:t>
      </w:r>
      <w:r w:rsidRPr="0027693D">
        <w:rPr>
          <w:color w:val="000000" w:themeColor="text1"/>
          <w:sz w:val="28"/>
        </w:rPr>
        <w:t xml:space="preserve"> </w:t>
      </w:r>
      <w:r w:rsidR="00985AF4">
        <w:rPr>
          <w:color w:val="000000" w:themeColor="text1"/>
          <w:sz w:val="28"/>
        </w:rPr>
        <w:t>наибольшее значение</w:t>
      </w:r>
      <w:r w:rsidRPr="0027693D">
        <w:rPr>
          <w:color w:val="000000" w:themeColor="text1"/>
          <w:sz w:val="28"/>
        </w:rPr>
        <w:t>. Результат показан на рисунке 4.4:</w:t>
      </w:r>
    </w:p>
    <w:p w14:paraId="64378D49" w14:textId="2EAE24E2" w:rsidR="007E3EC0" w:rsidRPr="0008112D" w:rsidRDefault="009068D1" w:rsidP="007E3EC0">
      <w:pPr>
        <w:keepNext/>
        <w:jc w:val="center"/>
        <w:rPr>
          <w:color w:val="FF0000"/>
        </w:rPr>
      </w:pPr>
      <w:r w:rsidRPr="009068D1">
        <w:rPr>
          <w:noProof/>
          <w:color w:val="FF0000"/>
        </w:rPr>
        <w:drawing>
          <wp:inline distT="0" distB="0" distL="0" distR="0" wp14:anchorId="69C9BA41" wp14:editId="3030F365">
            <wp:extent cx="3131820" cy="2163428"/>
            <wp:effectExtent l="0" t="0" r="0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42722" cy="2170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42214" w14:textId="77777777" w:rsidR="007E3EC0" w:rsidRPr="00F62361" w:rsidRDefault="007E3EC0" w:rsidP="007E3EC0">
      <w:pPr>
        <w:pStyle w:val="a7"/>
        <w:jc w:val="center"/>
        <w:rPr>
          <w:i w:val="0"/>
          <w:color w:val="000000" w:themeColor="text1"/>
          <w:sz w:val="28"/>
        </w:rPr>
      </w:pPr>
      <w:r w:rsidRPr="00F62361">
        <w:rPr>
          <w:i w:val="0"/>
          <w:color w:val="000000" w:themeColor="text1"/>
          <w:sz w:val="28"/>
        </w:rPr>
        <w:t xml:space="preserve">Рисунок 4.4 – </w:t>
      </w:r>
      <w:proofErr w:type="spellStart"/>
      <w:r w:rsidRPr="00F62361">
        <w:rPr>
          <w:i w:val="0"/>
          <w:color w:val="000000" w:themeColor="text1"/>
          <w:sz w:val="28"/>
        </w:rPr>
        <w:t>Максиминный</w:t>
      </w:r>
      <w:proofErr w:type="spellEnd"/>
      <w:r w:rsidRPr="00F62361">
        <w:rPr>
          <w:i w:val="0"/>
          <w:color w:val="000000" w:themeColor="text1"/>
          <w:sz w:val="28"/>
        </w:rPr>
        <w:t xml:space="preserve"> критерий</w:t>
      </w:r>
    </w:p>
    <w:p w14:paraId="650C3D11" w14:textId="78602C0D" w:rsidR="007E3EC0" w:rsidRPr="0034180A" w:rsidRDefault="007E3EC0" w:rsidP="007E3EC0">
      <w:pPr>
        <w:spacing w:line="360" w:lineRule="auto"/>
        <w:ind w:firstLine="851"/>
        <w:jc w:val="both"/>
        <w:rPr>
          <w:color w:val="000000" w:themeColor="text1"/>
          <w:sz w:val="28"/>
        </w:rPr>
      </w:pPr>
      <w:r w:rsidRPr="0034180A">
        <w:rPr>
          <w:color w:val="000000" w:themeColor="text1"/>
          <w:sz w:val="28"/>
        </w:rPr>
        <w:t xml:space="preserve">Метод главного критерия не требует нормализации исходной матрицы. В каждом столбце выбирается оптимальное значение в зависимости от того, куда стремится критерий: к минимуму или к максимуму. После этого выбираем главный критерий. В данной задаче в качестве главного критерия был выбран критерий </w:t>
      </w:r>
      <w:r w:rsidRPr="0034180A">
        <w:rPr>
          <w:color w:val="000000" w:themeColor="text1"/>
          <w:sz w:val="28"/>
          <w:lang w:val="en-US"/>
        </w:rPr>
        <w:t>C</w:t>
      </w:r>
      <w:r w:rsidRPr="0034180A">
        <w:rPr>
          <w:color w:val="000000" w:themeColor="text1"/>
          <w:sz w:val="28"/>
        </w:rPr>
        <w:t>1</w:t>
      </w:r>
      <w:r w:rsidR="00BE7FED">
        <w:rPr>
          <w:color w:val="000000" w:themeColor="text1"/>
          <w:sz w:val="28"/>
        </w:rPr>
        <w:t xml:space="preserve"> (стоимость грузовиков)</w:t>
      </w:r>
      <w:r w:rsidRPr="0034180A">
        <w:rPr>
          <w:color w:val="000000" w:themeColor="text1"/>
          <w:sz w:val="28"/>
        </w:rPr>
        <w:t xml:space="preserve">. </w:t>
      </w:r>
    </w:p>
    <w:p w14:paraId="218FB348" w14:textId="6A213C41" w:rsidR="007E3EC0" w:rsidRPr="00633085" w:rsidRDefault="007E3EC0" w:rsidP="007E3EC0">
      <w:pPr>
        <w:spacing w:line="360" w:lineRule="auto"/>
        <w:ind w:firstLine="851"/>
        <w:jc w:val="both"/>
        <w:rPr>
          <w:color w:val="000000" w:themeColor="text1"/>
          <w:sz w:val="28"/>
        </w:rPr>
      </w:pPr>
      <w:r w:rsidRPr="00633085">
        <w:rPr>
          <w:color w:val="000000" w:themeColor="text1"/>
          <w:sz w:val="28"/>
        </w:rPr>
        <w:t xml:space="preserve">Затем, для остальных критериев устанавливаются граничные значения и </w:t>
      </w:r>
      <w:r w:rsidR="00633085" w:rsidRPr="00633085">
        <w:rPr>
          <w:color w:val="000000" w:themeColor="text1"/>
          <w:sz w:val="28"/>
        </w:rPr>
        <w:t xml:space="preserve">находится </w:t>
      </w:r>
      <w:r w:rsidRPr="00633085">
        <w:rPr>
          <w:color w:val="000000" w:themeColor="text1"/>
          <w:sz w:val="28"/>
        </w:rPr>
        <w:t>альтернатива, которая удовлетворяет всем ограничениям. Решение показано на рисунке 4.5:</w:t>
      </w:r>
    </w:p>
    <w:p w14:paraId="20DD9F89" w14:textId="21AA05E4" w:rsidR="007E3EC0" w:rsidRPr="0008112D" w:rsidRDefault="00F54A16" w:rsidP="00D47A6E">
      <w:pPr>
        <w:keepNext/>
        <w:jc w:val="center"/>
        <w:rPr>
          <w:color w:val="FF0000"/>
        </w:rPr>
      </w:pPr>
      <w:r w:rsidRPr="00F54A16">
        <w:rPr>
          <w:noProof/>
          <w:color w:val="FF0000"/>
        </w:rPr>
        <w:drawing>
          <wp:inline distT="0" distB="0" distL="0" distR="0" wp14:anchorId="12B0B7C6" wp14:editId="0F261948">
            <wp:extent cx="3291840" cy="2662097"/>
            <wp:effectExtent l="0" t="0" r="381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298400" cy="2667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DFE18" w14:textId="77777777" w:rsidR="007E3EC0" w:rsidRPr="00ED68F2" w:rsidRDefault="007E3EC0" w:rsidP="007E3EC0">
      <w:pPr>
        <w:pStyle w:val="a7"/>
        <w:jc w:val="center"/>
        <w:rPr>
          <w:i w:val="0"/>
          <w:color w:val="000000" w:themeColor="text1"/>
          <w:sz w:val="44"/>
        </w:rPr>
      </w:pPr>
      <w:r w:rsidRPr="00ED68F2">
        <w:rPr>
          <w:i w:val="0"/>
          <w:color w:val="000000" w:themeColor="text1"/>
          <w:sz w:val="28"/>
        </w:rPr>
        <w:t>Рисунок 4.5 – Метод главного критерия</w:t>
      </w:r>
    </w:p>
    <w:p w14:paraId="7249C8D1" w14:textId="77777777" w:rsidR="007E3EC0" w:rsidRPr="0008112D" w:rsidRDefault="007E3EC0" w:rsidP="007E3EC0">
      <w:pPr>
        <w:jc w:val="center"/>
        <w:rPr>
          <w:color w:val="FF0000"/>
          <w:sz w:val="28"/>
        </w:rPr>
        <w:sectPr w:rsidR="007E3EC0" w:rsidRPr="0008112D" w:rsidSect="002B6F94">
          <w:pgSz w:w="11907" w:h="16840" w:code="9"/>
          <w:pgMar w:top="1134" w:right="850" w:bottom="1134" w:left="1701" w:header="709" w:footer="709" w:gutter="0"/>
          <w:cols w:space="708"/>
          <w:docGrid w:linePitch="360"/>
        </w:sectPr>
      </w:pPr>
    </w:p>
    <w:p w14:paraId="13A9DB8F" w14:textId="77777777" w:rsidR="007E3EC0" w:rsidRPr="00EC26C7" w:rsidRDefault="007E3EC0" w:rsidP="007E3EC0">
      <w:pPr>
        <w:spacing w:line="360" w:lineRule="auto"/>
        <w:ind w:firstLine="851"/>
        <w:jc w:val="both"/>
        <w:rPr>
          <w:color w:val="000000" w:themeColor="text1"/>
          <w:sz w:val="28"/>
        </w:rPr>
      </w:pPr>
      <w:r w:rsidRPr="00EC26C7">
        <w:rPr>
          <w:color w:val="000000" w:themeColor="text1"/>
          <w:sz w:val="28"/>
        </w:rPr>
        <w:lastRenderedPageBreak/>
        <w:t>Метод уступок является разновидностью метода главного критерия и отличается тем, что лицо, принимающее решение подводится к выбору решения путём постепенного ослабления первоначальных требования (добавления уступок), как правило, одновременно невыполнимых. Решение показано на рисунке 4.6:</w:t>
      </w:r>
    </w:p>
    <w:p w14:paraId="7658CA7F" w14:textId="5F958C82" w:rsidR="007E3EC0" w:rsidRPr="0008112D" w:rsidRDefault="00C96BFD" w:rsidP="007E3EC0">
      <w:pPr>
        <w:keepNext/>
        <w:jc w:val="center"/>
        <w:rPr>
          <w:color w:val="FF0000"/>
        </w:rPr>
      </w:pPr>
      <w:r w:rsidRPr="00C96BFD">
        <w:rPr>
          <w:noProof/>
          <w:color w:val="FF0000"/>
        </w:rPr>
        <w:drawing>
          <wp:inline distT="0" distB="0" distL="0" distR="0" wp14:anchorId="073C3185" wp14:editId="13E296BF">
            <wp:extent cx="2674620" cy="2499808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681171" cy="2505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27D8E" w14:textId="2E186E9F" w:rsidR="007E3EC0" w:rsidRPr="00C13A8B" w:rsidRDefault="007E3EC0" w:rsidP="00C13A8B">
      <w:pPr>
        <w:pStyle w:val="a7"/>
        <w:jc w:val="center"/>
        <w:rPr>
          <w:i w:val="0"/>
          <w:color w:val="000000" w:themeColor="text1"/>
          <w:sz w:val="28"/>
        </w:rPr>
      </w:pPr>
      <w:r w:rsidRPr="00454E0C">
        <w:rPr>
          <w:i w:val="0"/>
          <w:color w:val="000000" w:themeColor="text1"/>
          <w:sz w:val="28"/>
        </w:rPr>
        <w:t>Рисунок 4.6 – Метод уступок</w:t>
      </w:r>
    </w:p>
    <w:p w14:paraId="71579C08" w14:textId="77777777" w:rsidR="007E3EC0" w:rsidRPr="006B1F52" w:rsidRDefault="007E3EC0" w:rsidP="00B81DAA">
      <w:pPr>
        <w:spacing w:line="312" w:lineRule="auto"/>
        <w:ind w:firstLine="851"/>
        <w:jc w:val="both"/>
        <w:rPr>
          <w:color w:val="000000" w:themeColor="text1"/>
          <w:sz w:val="28"/>
        </w:rPr>
      </w:pPr>
      <w:r w:rsidRPr="006B1F52">
        <w:rPr>
          <w:color w:val="000000" w:themeColor="text1"/>
          <w:sz w:val="28"/>
        </w:rPr>
        <w:t>В методе целевого программирования необходимо нормализовать матрицу, в данном случае используются формула 3.4, так как оба критерия стремятся к минимуму. Затем находятся оптимальные значения в каждом столбце. В дополнительном столбце записываем значения, рассчитанные по формуле 4.1:</w:t>
      </w: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4"/>
        <w:gridCol w:w="1560"/>
      </w:tblGrid>
      <w:tr w:rsidR="006B1F52" w:rsidRPr="006B1F52" w14:paraId="2BEF9740" w14:textId="77777777" w:rsidTr="00AF22A0">
        <w:trPr>
          <w:trHeight w:val="584"/>
          <w:jc w:val="center"/>
        </w:trPr>
        <w:tc>
          <w:tcPr>
            <w:tcW w:w="6804" w:type="dxa"/>
            <w:vAlign w:val="center"/>
          </w:tcPr>
          <w:p w14:paraId="4909CAE1" w14:textId="77777777" w:rsidR="007E3EC0" w:rsidRPr="00424051" w:rsidRDefault="007E3EC0" w:rsidP="00445B17">
            <w:pPr>
              <w:spacing w:line="360" w:lineRule="auto"/>
              <w:rPr>
                <w:color w:val="000000" w:themeColor="text1"/>
                <w:sz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color w:val="000000" w:themeColor="text1"/>
                    <w:sz w:val="28"/>
                  </w:rPr>
                  <m:t>z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8"/>
                      </w:rPr>
                    </m:ctrlPr>
                  </m:radPr>
                  <m:deg/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8"/>
                          </w:rPr>
                        </m:ctrlPr>
                      </m:dPr>
                      <m:e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8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8"/>
                              </w:rPr>
                              <m:t>k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8"/>
                              </w:rPr>
                              <m:t>K</m:t>
                            </m:r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8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8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8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8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8"/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8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8"/>
                                          </w:rPr>
                                          <m:t>X</m:t>
                                        </m:r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8"/>
                                      </w:rPr>
                                      <m:t>-</m:t>
                                    </m:r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8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8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8"/>
                                          </w:rPr>
                                          <m:t>k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8"/>
                                          </w:rPr>
                                          <m:t>*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8"/>
                                  </w:rPr>
                                  <m:t>2</m:t>
                                </m:r>
                              </m:sup>
                            </m:sSup>
                          </m:e>
                        </m:nary>
                      </m:e>
                    </m:d>
                  </m:e>
                </m:rad>
              </m:oMath>
            </m:oMathPara>
          </w:p>
        </w:tc>
        <w:tc>
          <w:tcPr>
            <w:tcW w:w="1560" w:type="dxa"/>
            <w:vAlign w:val="center"/>
          </w:tcPr>
          <w:p w14:paraId="17B8E9D7" w14:textId="77777777" w:rsidR="007E3EC0" w:rsidRPr="006B1F52" w:rsidRDefault="007E3EC0" w:rsidP="00445B17">
            <w:pPr>
              <w:spacing w:line="360" w:lineRule="auto"/>
              <w:jc w:val="right"/>
              <w:rPr>
                <w:color w:val="000000" w:themeColor="text1"/>
                <w:sz w:val="28"/>
              </w:rPr>
            </w:pPr>
            <w:r w:rsidRPr="006B1F52">
              <w:rPr>
                <w:color w:val="000000" w:themeColor="text1"/>
                <w:sz w:val="28"/>
              </w:rPr>
              <w:t>(4.1)</w:t>
            </w:r>
          </w:p>
        </w:tc>
      </w:tr>
    </w:tbl>
    <w:p w14:paraId="218A4A4B" w14:textId="339BCBD2" w:rsidR="007E3EC0" w:rsidRPr="006B1F52" w:rsidRDefault="007E3EC0" w:rsidP="007E3EC0">
      <w:pPr>
        <w:spacing w:line="360" w:lineRule="auto"/>
        <w:ind w:firstLine="851"/>
        <w:rPr>
          <w:color w:val="000000" w:themeColor="text1"/>
          <w:sz w:val="28"/>
        </w:rPr>
      </w:pPr>
      <w:r w:rsidRPr="006B1F52">
        <w:rPr>
          <w:color w:val="000000" w:themeColor="text1"/>
          <w:sz w:val="28"/>
        </w:rPr>
        <w:t>Решение показано на рисунке 4.</w:t>
      </w:r>
      <w:r w:rsidR="00424051">
        <w:rPr>
          <w:color w:val="000000" w:themeColor="text1"/>
          <w:sz w:val="28"/>
        </w:rPr>
        <w:t>7</w:t>
      </w:r>
      <w:r w:rsidRPr="006B1F52">
        <w:rPr>
          <w:color w:val="000000" w:themeColor="text1"/>
          <w:sz w:val="28"/>
        </w:rPr>
        <w:t>:</w:t>
      </w:r>
    </w:p>
    <w:p w14:paraId="5150E321" w14:textId="311919DF" w:rsidR="007E3EC0" w:rsidRPr="0008112D" w:rsidRDefault="00CA6327" w:rsidP="007E3EC0">
      <w:pPr>
        <w:spacing w:line="360" w:lineRule="auto"/>
        <w:jc w:val="center"/>
        <w:rPr>
          <w:color w:val="FF0000"/>
          <w:sz w:val="28"/>
        </w:rPr>
      </w:pPr>
      <w:r w:rsidRPr="00CA6327">
        <w:rPr>
          <w:noProof/>
          <w:color w:val="FF0000"/>
          <w:sz w:val="28"/>
        </w:rPr>
        <w:drawing>
          <wp:inline distT="0" distB="0" distL="0" distR="0" wp14:anchorId="2B02452C" wp14:editId="274F9BA9">
            <wp:extent cx="2897656" cy="1996440"/>
            <wp:effectExtent l="0" t="0" r="0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904910" cy="2001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6588F" w14:textId="0D0D5639" w:rsidR="007E3EC0" w:rsidRPr="00424051" w:rsidRDefault="007E3EC0" w:rsidP="007E3EC0">
      <w:pPr>
        <w:pStyle w:val="a7"/>
        <w:jc w:val="center"/>
        <w:rPr>
          <w:i w:val="0"/>
          <w:color w:val="000000" w:themeColor="text1"/>
          <w:sz w:val="28"/>
        </w:rPr>
      </w:pPr>
      <w:r w:rsidRPr="00424051">
        <w:rPr>
          <w:i w:val="0"/>
          <w:color w:val="000000" w:themeColor="text1"/>
          <w:sz w:val="28"/>
        </w:rPr>
        <w:t>Рисунок 4.</w:t>
      </w:r>
      <w:r w:rsidR="00424051">
        <w:rPr>
          <w:i w:val="0"/>
          <w:color w:val="000000" w:themeColor="text1"/>
          <w:sz w:val="28"/>
        </w:rPr>
        <w:t>7</w:t>
      </w:r>
      <w:r w:rsidRPr="00424051">
        <w:rPr>
          <w:i w:val="0"/>
          <w:color w:val="000000" w:themeColor="text1"/>
          <w:sz w:val="28"/>
        </w:rPr>
        <w:t xml:space="preserve"> – Метод целевого программирования</w:t>
      </w:r>
    </w:p>
    <w:p w14:paraId="05202B30" w14:textId="77777777" w:rsidR="007E3EC0" w:rsidRDefault="007E3EC0" w:rsidP="007E3EC0">
      <w:pPr>
        <w:spacing w:line="360" w:lineRule="auto"/>
        <w:jc w:val="center"/>
        <w:rPr>
          <w:sz w:val="28"/>
        </w:rPr>
        <w:sectPr w:rsidR="007E3EC0" w:rsidSect="002B6F94">
          <w:pgSz w:w="11907" w:h="16840" w:code="9"/>
          <w:pgMar w:top="1134" w:right="850" w:bottom="1134" w:left="1701" w:header="709" w:footer="709" w:gutter="0"/>
          <w:cols w:space="708"/>
          <w:docGrid w:linePitch="360"/>
        </w:sectPr>
      </w:pPr>
    </w:p>
    <w:p w14:paraId="3E257D9F" w14:textId="77777777" w:rsidR="007E3EC0" w:rsidRDefault="007E3EC0" w:rsidP="00564F3B">
      <w:pPr>
        <w:pStyle w:val="a4"/>
        <w:numPr>
          <w:ilvl w:val="0"/>
          <w:numId w:val="7"/>
        </w:numPr>
        <w:spacing w:line="360" w:lineRule="auto"/>
        <w:ind w:left="0"/>
        <w:jc w:val="center"/>
        <w:outlineLvl w:val="0"/>
        <w:rPr>
          <w:b/>
          <w:sz w:val="28"/>
        </w:rPr>
      </w:pPr>
      <w:bookmarkStart w:id="13" w:name="_Toc137580337"/>
      <w:r>
        <w:rPr>
          <w:b/>
          <w:sz w:val="28"/>
        </w:rPr>
        <w:lastRenderedPageBreak/>
        <w:t>ИНСТРУКЦИЯ ПОЛЬЗОВАТЕЛЯ</w:t>
      </w:r>
      <w:bookmarkEnd w:id="13"/>
    </w:p>
    <w:p w14:paraId="3F51048B" w14:textId="5BA39217" w:rsidR="007E3EC0" w:rsidRPr="005F025F" w:rsidRDefault="007E3EC0" w:rsidP="007E3EC0">
      <w:pPr>
        <w:pStyle w:val="a4"/>
        <w:spacing w:line="360" w:lineRule="auto"/>
        <w:ind w:left="0" w:firstLine="851"/>
        <w:jc w:val="both"/>
        <w:rPr>
          <w:color w:val="000000" w:themeColor="text1"/>
          <w:sz w:val="28"/>
        </w:rPr>
      </w:pPr>
      <w:r w:rsidRPr="005F025F">
        <w:rPr>
          <w:color w:val="000000" w:themeColor="text1"/>
          <w:sz w:val="28"/>
        </w:rPr>
        <w:t>Для выполнения программы необходим компьютер с частотой процессора не менее 1,2 ГГц и объемом оперативной памяти 1 Гб. В составе компьютера обязательно должны содержаться: мышь, клавиатура и CD ROM. Запуск программы реализуется с помощью файла</w:t>
      </w:r>
      <w:r w:rsidR="00BD3424">
        <w:rPr>
          <w:i/>
          <w:color w:val="000000" w:themeColor="text1"/>
          <w:sz w:val="28"/>
        </w:rPr>
        <w:t xml:space="preserve"> </w:t>
      </w:r>
      <w:r w:rsidR="00BD3424">
        <w:rPr>
          <w:iCs/>
          <w:color w:val="000000" w:themeColor="text1"/>
          <w:sz w:val="28"/>
        </w:rPr>
        <w:t>«</w:t>
      </w:r>
      <w:proofErr w:type="spellStart"/>
      <w:r w:rsidR="00BD3424">
        <w:rPr>
          <w:iCs/>
          <w:color w:val="000000" w:themeColor="text1"/>
          <w:sz w:val="28"/>
          <w:lang w:val="en-US"/>
        </w:rPr>
        <w:t>KRabTPR</w:t>
      </w:r>
      <w:proofErr w:type="spellEnd"/>
      <w:r w:rsidR="00BD3424" w:rsidRPr="005C6426">
        <w:rPr>
          <w:iCs/>
          <w:color w:val="000000" w:themeColor="text1"/>
          <w:sz w:val="28"/>
        </w:rPr>
        <w:t>.</w:t>
      </w:r>
      <w:r w:rsidR="00BD3424">
        <w:rPr>
          <w:iCs/>
          <w:color w:val="000000" w:themeColor="text1"/>
          <w:sz w:val="28"/>
          <w:lang w:val="en-US"/>
        </w:rPr>
        <w:t>exe</w:t>
      </w:r>
      <w:r w:rsidR="00BD3424">
        <w:rPr>
          <w:iCs/>
          <w:color w:val="000000" w:themeColor="text1"/>
          <w:sz w:val="28"/>
        </w:rPr>
        <w:t>»</w:t>
      </w:r>
      <w:r w:rsidRPr="005F025F">
        <w:rPr>
          <w:color w:val="000000" w:themeColor="text1"/>
          <w:sz w:val="28"/>
        </w:rPr>
        <w:t xml:space="preserve">. </w:t>
      </w:r>
    </w:p>
    <w:p w14:paraId="5B23BD2C" w14:textId="3E45A528" w:rsidR="005C6426" w:rsidRPr="00C67664" w:rsidRDefault="005C6426" w:rsidP="00973133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C67664">
        <w:rPr>
          <w:color w:val="000000" w:themeColor="text1"/>
          <w:sz w:val="28"/>
        </w:rPr>
        <w:t xml:space="preserve">При запуске программы </w:t>
      </w:r>
      <w:r w:rsidR="000D6DC4" w:rsidRPr="00C67664">
        <w:rPr>
          <w:color w:val="000000" w:themeColor="text1"/>
          <w:sz w:val="28"/>
        </w:rPr>
        <w:t>решается</w:t>
      </w:r>
      <w:r w:rsidRPr="00C67664">
        <w:rPr>
          <w:color w:val="000000" w:themeColor="text1"/>
          <w:sz w:val="28"/>
        </w:rPr>
        <w:t xml:space="preserve"> многокритериальная задача, результаты выводятся на экран и записываются в файл «file.txt»</w:t>
      </w:r>
      <w:r w:rsidR="00055D70" w:rsidRPr="00C67664">
        <w:rPr>
          <w:color w:val="000000" w:themeColor="text1"/>
          <w:sz w:val="28"/>
        </w:rPr>
        <w:t>, как показано на рисунке 5.1</w:t>
      </w:r>
      <w:r w:rsidR="001729DF">
        <w:rPr>
          <w:color w:val="000000" w:themeColor="text1"/>
          <w:sz w:val="28"/>
        </w:rPr>
        <w:t xml:space="preserve"> и 5.2</w:t>
      </w:r>
      <w:r w:rsidRPr="00C67664">
        <w:rPr>
          <w:color w:val="000000" w:themeColor="text1"/>
          <w:sz w:val="28"/>
        </w:rPr>
        <w:t xml:space="preserve">. </w:t>
      </w:r>
    </w:p>
    <w:p w14:paraId="4474F892" w14:textId="4C9A5068" w:rsidR="007E3EC0" w:rsidRPr="007C3C08" w:rsidRDefault="009F6B93" w:rsidP="003B67CC">
      <w:pPr>
        <w:spacing w:line="360" w:lineRule="auto"/>
        <w:jc w:val="center"/>
        <w:rPr>
          <w:color w:val="FF0000"/>
          <w:sz w:val="28"/>
        </w:rPr>
      </w:pPr>
      <w:r w:rsidRPr="009F6B93">
        <w:rPr>
          <w:noProof/>
          <w:color w:val="FF0000"/>
          <w:sz w:val="28"/>
        </w:rPr>
        <w:drawing>
          <wp:inline distT="0" distB="0" distL="0" distR="0" wp14:anchorId="570B9101" wp14:editId="6CC7EF17">
            <wp:extent cx="4206240" cy="2273959"/>
            <wp:effectExtent l="0" t="0" r="381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22429" cy="2282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F22FE" w14:textId="747E5769" w:rsidR="00C67664" w:rsidRDefault="007E3EC0" w:rsidP="003B67CC">
      <w:pPr>
        <w:pStyle w:val="a4"/>
        <w:spacing w:line="360" w:lineRule="auto"/>
        <w:ind w:left="0"/>
        <w:jc w:val="center"/>
        <w:rPr>
          <w:color w:val="000000" w:themeColor="text1"/>
          <w:sz w:val="28"/>
        </w:rPr>
      </w:pPr>
      <w:r w:rsidRPr="00BE4CA9">
        <w:rPr>
          <w:color w:val="000000" w:themeColor="text1"/>
          <w:sz w:val="28"/>
        </w:rPr>
        <w:t xml:space="preserve">Рисунок </w:t>
      </w:r>
      <w:r w:rsidR="00DA2EE0">
        <w:rPr>
          <w:iCs/>
          <w:color w:val="000000" w:themeColor="text1"/>
          <w:sz w:val="28"/>
        </w:rPr>
        <w:t>5.1</w:t>
      </w:r>
      <w:r w:rsidRPr="00BE4CA9">
        <w:rPr>
          <w:color w:val="000000" w:themeColor="text1"/>
          <w:sz w:val="28"/>
        </w:rPr>
        <w:t xml:space="preserve"> – Вывод в консоли</w:t>
      </w:r>
    </w:p>
    <w:p w14:paraId="0B7BE65B" w14:textId="242AD2D3" w:rsidR="007C3C08" w:rsidRDefault="00D51E4C" w:rsidP="00033D30">
      <w:pPr>
        <w:pStyle w:val="a4"/>
        <w:spacing w:line="360" w:lineRule="auto"/>
        <w:ind w:left="0"/>
        <w:jc w:val="center"/>
        <w:rPr>
          <w:color w:val="000000" w:themeColor="text1"/>
          <w:sz w:val="28"/>
        </w:rPr>
      </w:pPr>
      <w:r w:rsidRPr="00D51E4C">
        <w:rPr>
          <w:noProof/>
          <w:color w:val="000000" w:themeColor="text1"/>
          <w:sz w:val="28"/>
        </w:rPr>
        <w:drawing>
          <wp:inline distT="0" distB="0" distL="0" distR="0" wp14:anchorId="19E6B9BA" wp14:editId="13C0B005">
            <wp:extent cx="2796540" cy="2591194"/>
            <wp:effectExtent l="0" t="0" r="381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807482" cy="2601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5CD18" w14:textId="5CE5D9D7" w:rsidR="007C3C08" w:rsidRPr="007C3C08" w:rsidRDefault="007C3C08" w:rsidP="003B67CC">
      <w:pPr>
        <w:pStyle w:val="a4"/>
        <w:spacing w:line="360" w:lineRule="auto"/>
        <w:ind w:left="0"/>
        <w:jc w:val="center"/>
        <w:rPr>
          <w:color w:val="000000" w:themeColor="text1"/>
          <w:sz w:val="28"/>
        </w:rPr>
      </w:pPr>
      <w:r w:rsidRPr="00BE4CA9">
        <w:rPr>
          <w:color w:val="000000" w:themeColor="text1"/>
          <w:sz w:val="28"/>
        </w:rPr>
        <w:t xml:space="preserve">Рисунок </w:t>
      </w:r>
      <w:r>
        <w:rPr>
          <w:iCs/>
          <w:color w:val="000000" w:themeColor="text1"/>
          <w:sz w:val="28"/>
        </w:rPr>
        <w:t>5.2</w:t>
      </w:r>
      <w:r w:rsidRPr="00BE4CA9">
        <w:rPr>
          <w:color w:val="000000" w:themeColor="text1"/>
          <w:sz w:val="28"/>
        </w:rPr>
        <w:t xml:space="preserve"> – Вывод в файле</w:t>
      </w:r>
    </w:p>
    <w:p w14:paraId="42DAE1F4" w14:textId="132B1BB6" w:rsidR="007E3EC0" w:rsidRPr="007B2596" w:rsidRDefault="00C67664" w:rsidP="00733CCC">
      <w:pPr>
        <w:pStyle w:val="a4"/>
        <w:spacing w:line="360" w:lineRule="auto"/>
        <w:ind w:left="0" w:firstLine="851"/>
        <w:jc w:val="both"/>
        <w:rPr>
          <w:sz w:val="28"/>
        </w:rPr>
      </w:pPr>
      <w:r w:rsidRPr="00C67664">
        <w:rPr>
          <w:color w:val="000000" w:themeColor="text1"/>
          <w:sz w:val="28"/>
        </w:rPr>
        <w:t>Вывод всех данных на экран невозможен в связи с их большим объемом. Записав данные в файл, можно проверять работу программы пошагово, без потери информации</w:t>
      </w:r>
      <w:r w:rsidR="00733CCC">
        <w:rPr>
          <w:color w:val="000000" w:themeColor="text1"/>
          <w:sz w:val="28"/>
        </w:rPr>
        <w:t>.</w:t>
      </w:r>
    </w:p>
    <w:p w14:paraId="621B13C6" w14:textId="77777777" w:rsidR="007E3EC0" w:rsidRPr="00A63D60" w:rsidRDefault="007E3EC0" w:rsidP="007E3EC0">
      <w:pPr>
        <w:spacing w:line="360" w:lineRule="auto"/>
        <w:jc w:val="center"/>
        <w:outlineLvl w:val="0"/>
        <w:rPr>
          <w:sz w:val="28"/>
        </w:rPr>
      </w:pPr>
      <w:bookmarkStart w:id="14" w:name="_Toc137580338"/>
      <w:r w:rsidRPr="00A63D60">
        <w:rPr>
          <w:b/>
          <w:sz w:val="28"/>
        </w:rPr>
        <w:lastRenderedPageBreak/>
        <w:t>ЗАКЛЮЧЕНИЕ</w:t>
      </w:r>
      <w:bookmarkEnd w:id="14"/>
    </w:p>
    <w:p w14:paraId="43D26D5E" w14:textId="2119E2BA" w:rsidR="007E3EC0" w:rsidRPr="007F1B3E" w:rsidRDefault="007E3EC0" w:rsidP="007E3EC0">
      <w:pPr>
        <w:spacing w:line="360" w:lineRule="auto"/>
        <w:ind w:firstLine="851"/>
        <w:jc w:val="both"/>
        <w:rPr>
          <w:sz w:val="28"/>
        </w:rPr>
      </w:pPr>
      <w:r w:rsidRPr="00DD631D">
        <w:rPr>
          <w:sz w:val="28"/>
        </w:rPr>
        <w:t>В ходе выполнения</w:t>
      </w:r>
      <w:r w:rsidR="00DD631D">
        <w:rPr>
          <w:sz w:val="28"/>
        </w:rPr>
        <w:t xml:space="preserve"> данной</w:t>
      </w:r>
      <w:r w:rsidRPr="00DD631D">
        <w:rPr>
          <w:sz w:val="28"/>
        </w:rPr>
        <w:t xml:space="preserve"> курсовой работы была смоделирована </w:t>
      </w:r>
      <w:r w:rsidR="00A63D60" w:rsidRPr="00DD631D">
        <w:rPr>
          <w:sz w:val="28"/>
        </w:rPr>
        <w:t xml:space="preserve">замкнутая </w:t>
      </w:r>
      <w:r w:rsidRPr="00DD631D">
        <w:rPr>
          <w:sz w:val="28"/>
        </w:rPr>
        <w:t xml:space="preserve">система массового обслуживания, которая реализует </w:t>
      </w:r>
      <w:r w:rsidR="00A63D60" w:rsidRPr="00DD631D">
        <w:rPr>
          <w:sz w:val="28"/>
        </w:rPr>
        <w:t>вывоз руды грузовиками из карьера в отвал.</w:t>
      </w:r>
      <w:r w:rsidRPr="00DD631D">
        <w:rPr>
          <w:sz w:val="28"/>
        </w:rPr>
        <w:t xml:space="preserve"> </w:t>
      </w:r>
      <w:r w:rsidRPr="007F1B3E">
        <w:rPr>
          <w:sz w:val="28"/>
        </w:rPr>
        <w:t xml:space="preserve">Были определены </w:t>
      </w:r>
      <w:r w:rsidR="007F1B3E">
        <w:rPr>
          <w:sz w:val="28"/>
        </w:rPr>
        <w:t>время минимальных простоев погрузочных экскаваторов, а также время минимальных простоев разгрузочных мест.</w:t>
      </w:r>
    </w:p>
    <w:p w14:paraId="7ABA9233" w14:textId="2B94917C" w:rsidR="007E3EC0" w:rsidRPr="00983D69" w:rsidRDefault="007E3EC0" w:rsidP="007E3EC0">
      <w:pPr>
        <w:spacing w:line="360" w:lineRule="auto"/>
        <w:ind w:firstLine="851"/>
        <w:jc w:val="both"/>
        <w:rPr>
          <w:sz w:val="28"/>
        </w:rPr>
      </w:pPr>
      <w:r w:rsidRPr="00983D69">
        <w:rPr>
          <w:sz w:val="28"/>
        </w:rPr>
        <w:t xml:space="preserve">Для определения лучшей альтернативы из полученного в ходе работы моделирующего алгоритма в программном виде были реализованы методы для решения многокритериальных задач: </w:t>
      </w:r>
      <w:r w:rsidR="00011518" w:rsidRPr="00983D69">
        <w:rPr>
          <w:sz w:val="28"/>
        </w:rPr>
        <w:t>метод главного критерия, метод уступок</w:t>
      </w:r>
      <w:r w:rsidR="00E275B8">
        <w:rPr>
          <w:sz w:val="28"/>
        </w:rPr>
        <w:t xml:space="preserve">, </w:t>
      </w:r>
      <w:r w:rsidR="00011518" w:rsidRPr="00983D69">
        <w:rPr>
          <w:sz w:val="28"/>
        </w:rPr>
        <w:t>метод целевого программирования</w:t>
      </w:r>
      <w:r w:rsidR="00011518">
        <w:rPr>
          <w:sz w:val="28"/>
        </w:rPr>
        <w:t xml:space="preserve">, </w:t>
      </w:r>
      <w:r w:rsidRPr="00983D69">
        <w:rPr>
          <w:sz w:val="28"/>
        </w:rPr>
        <w:t>аддитивная свёртка, мультипликативная свёртка</w:t>
      </w:r>
      <w:r w:rsidR="00B35FF0">
        <w:rPr>
          <w:sz w:val="28"/>
        </w:rPr>
        <w:t xml:space="preserve"> и </w:t>
      </w:r>
      <w:proofErr w:type="spellStart"/>
      <w:r w:rsidRPr="00983D69">
        <w:rPr>
          <w:sz w:val="28"/>
        </w:rPr>
        <w:t>максиминный</w:t>
      </w:r>
      <w:proofErr w:type="spellEnd"/>
      <w:r w:rsidRPr="00983D69">
        <w:rPr>
          <w:sz w:val="28"/>
        </w:rPr>
        <w:t xml:space="preserve"> критерий.</w:t>
      </w:r>
    </w:p>
    <w:p w14:paraId="6287B3AC" w14:textId="6EFB7BAD" w:rsidR="007E3EC0" w:rsidRPr="00842B7B" w:rsidRDefault="00175AC8" w:rsidP="007E3EC0">
      <w:pPr>
        <w:spacing w:line="360" w:lineRule="auto"/>
        <w:ind w:firstLine="851"/>
        <w:jc w:val="both"/>
        <w:rPr>
          <w:sz w:val="28"/>
        </w:rPr>
      </w:pPr>
      <w:r w:rsidRPr="00842B7B">
        <w:rPr>
          <w:sz w:val="28"/>
        </w:rPr>
        <w:t>Р</w:t>
      </w:r>
      <w:r w:rsidR="007E3EC0" w:rsidRPr="00842B7B">
        <w:rPr>
          <w:sz w:val="28"/>
        </w:rPr>
        <w:t>езультаты реализованных методов решения многокритериальных задач, полученные после окончания работы</w:t>
      </w:r>
      <w:r w:rsidR="00D23DD0" w:rsidRPr="00842B7B">
        <w:rPr>
          <w:sz w:val="28"/>
        </w:rPr>
        <w:t xml:space="preserve"> реализованной замкнутой</w:t>
      </w:r>
      <w:r w:rsidR="007E3EC0" w:rsidRPr="00842B7B">
        <w:rPr>
          <w:sz w:val="28"/>
        </w:rPr>
        <w:t xml:space="preserve"> </w:t>
      </w:r>
      <w:r w:rsidR="00D23DD0" w:rsidRPr="00842B7B">
        <w:rPr>
          <w:sz w:val="28"/>
        </w:rPr>
        <w:t>системы массового обслуживания</w:t>
      </w:r>
      <w:r w:rsidR="0062778B" w:rsidRPr="00842B7B">
        <w:rPr>
          <w:sz w:val="28"/>
        </w:rPr>
        <w:t xml:space="preserve"> </w:t>
      </w:r>
      <w:r w:rsidR="007E3EC0" w:rsidRPr="00842B7B">
        <w:rPr>
          <w:sz w:val="28"/>
        </w:rPr>
        <w:t xml:space="preserve">проанализированы. </w:t>
      </w:r>
    </w:p>
    <w:p w14:paraId="68EF7503" w14:textId="21714DF3" w:rsidR="0009696F" w:rsidRPr="009A6723" w:rsidRDefault="0009696F" w:rsidP="007E3EC0">
      <w:pPr>
        <w:spacing w:line="360" w:lineRule="auto"/>
        <w:ind w:firstLine="851"/>
        <w:jc w:val="both"/>
        <w:rPr>
          <w:sz w:val="28"/>
        </w:rPr>
      </w:pPr>
      <w:r w:rsidRPr="009A6723">
        <w:rPr>
          <w:sz w:val="28"/>
        </w:rPr>
        <w:t>Таким образом, можно сделать вывод о том, что полученные результаты являются прогнозируемыми и адекватными.</w:t>
      </w:r>
    </w:p>
    <w:p w14:paraId="6C202988" w14:textId="77777777" w:rsidR="00414A98" w:rsidRDefault="00414A98">
      <w:pPr>
        <w:spacing w:after="160" w:line="259" w:lineRule="auto"/>
        <w:rPr>
          <w:color w:val="FF0000"/>
          <w:sz w:val="28"/>
        </w:rPr>
      </w:pPr>
      <w:r>
        <w:rPr>
          <w:color w:val="FF0000"/>
          <w:sz w:val="28"/>
        </w:rPr>
        <w:br w:type="page"/>
      </w:r>
    </w:p>
    <w:p w14:paraId="4E31903A" w14:textId="53EDB46E" w:rsidR="003E446C" w:rsidRPr="00481084" w:rsidRDefault="007E3EC0" w:rsidP="003E446C">
      <w:pPr>
        <w:spacing w:line="360" w:lineRule="auto"/>
        <w:jc w:val="center"/>
        <w:outlineLvl w:val="0"/>
        <w:rPr>
          <w:b/>
          <w:sz w:val="28"/>
        </w:rPr>
      </w:pPr>
      <w:bookmarkStart w:id="15" w:name="_Toc137580339"/>
      <w:r w:rsidRPr="00481084">
        <w:rPr>
          <w:b/>
          <w:sz w:val="28"/>
        </w:rPr>
        <w:lastRenderedPageBreak/>
        <w:t>СПИСОК ЛИТЕРАТУРЫ</w:t>
      </w:r>
      <w:bookmarkEnd w:id="15"/>
    </w:p>
    <w:p w14:paraId="1FB56620" w14:textId="77777777" w:rsidR="003E446C" w:rsidRPr="002454A4" w:rsidRDefault="003E446C" w:rsidP="008B3C52">
      <w:pPr>
        <w:pStyle w:val="a4"/>
        <w:numPr>
          <w:ilvl w:val="0"/>
          <w:numId w:val="19"/>
        </w:numPr>
        <w:spacing w:line="360" w:lineRule="auto"/>
        <w:ind w:left="426" w:hanging="426"/>
        <w:jc w:val="both"/>
        <w:rPr>
          <w:sz w:val="28"/>
        </w:rPr>
      </w:pPr>
      <w:proofErr w:type="spellStart"/>
      <w:r w:rsidRPr="002454A4">
        <w:rPr>
          <w:sz w:val="28"/>
        </w:rPr>
        <w:t>Агравал</w:t>
      </w:r>
      <w:proofErr w:type="spellEnd"/>
      <w:r w:rsidRPr="002454A4">
        <w:rPr>
          <w:sz w:val="28"/>
        </w:rPr>
        <w:t xml:space="preserve">, Г.П. Системы автоматического управления: теория, применение, моделирование в MATLAB: Учебное пособие / Г.П. </w:t>
      </w:r>
      <w:proofErr w:type="spellStart"/>
      <w:r w:rsidRPr="002454A4">
        <w:rPr>
          <w:sz w:val="28"/>
        </w:rPr>
        <w:t>Агравал</w:t>
      </w:r>
      <w:proofErr w:type="spellEnd"/>
      <w:r w:rsidRPr="002454A4">
        <w:rPr>
          <w:sz w:val="28"/>
        </w:rPr>
        <w:t>. - СПб.: Лань, 2013. - 208 c.</w:t>
      </w:r>
    </w:p>
    <w:p w14:paraId="7F36FC4C" w14:textId="66B436E1" w:rsidR="003E446C" w:rsidRPr="002454A4" w:rsidRDefault="003E446C" w:rsidP="0039220B">
      <w:pPr>
        <w:pStyle w:val="a4"/>
        <w:numPr>
          <w:ilvl w:val="0"/>
          <w:numId w:val="19"/>
        </w:numPr>
        <w:spacing w:line="360" w:lineRule="auto"/>
        <w:ind w:left="426" w:hanging="426"/>
        <w:jc w:val="both"/>
        <w:rPr>
          <w:sz w:val="28"/>
        </w:rPr>
      </w:pPr>
      <w:r w:rsidRPr="002454A4">
        <w:rPr>
          <w:sz w:val="28"/>
        </w:rPr>
        <w:t>Афонин, В.В. Моделирование систем: Учебно-практическое пособие / В.В.</w:t>
      </w:r>
      <w:r w:rsidR="00FD3E96">
        <w:rPr>
          <w:sz w:val="28"/>
        </w:rPr>
        <w:t xml:space="preserve"> </w:t>
      </w:r>
      <w:r w:rsidRPr="002454A4">
        <w:rPr>
          <w:sz w:val="28"/>
        </w:rPr>
        <w:t>Афонин. - М.: БИНОМ. ЛЗ, ИНТУИТ, 2012. - 231 c.</w:t>
      </w:r>
    </w:p>
    <w:p w14:paraId="7298EE91" w14:textId="6B009B54" w:rsidR="0039220B" w:rsidRDefault="00C95C15" w:rsidP="0039220B">
      <w:pPr>
        <w:pStyle w:val="a4"/>
        <w:numPr>
          <w:ilvl w:val="0"/>
          <w:numId w:val="19"/>
        </w:numPr>
        <w:spacing w:line="360" w:lineRule="auto"/>
        <w:ind w:left="426" w:hanging="426"/>
        <w:jc w:val="both"/>
        <w:rPr>
          <w:sz w:val="28"/>
        </w:rPr>
      </w:pPr>
      <w:r w:rsidRPr="00C95C15">
        <w:rPr>
          <w:sz w:val="28"/>
        </w:rPr>
        <w:t>Косачев, Ю.В. Математическое моделирование интегрированных финансово-промышленных систем / Ю.В. Косачев. - М.: Логос, 2008. - 144 c.</w:t>
      </w:r>
    </w:p>
    <w:p w14:paraId="1153C354" w14:textId="53C5A89B" w:rsidR="00C95C15" w:rsidRDefault="005161B4" w:rsidP="0039220B">
      <w:pPr>
        <w:pStyle w:val="a4"/>
        <w:numPr>
          <w:ilvl w:val="0"/>
          <w:numId w:val="19"/>
        </w:numPr>
        <w:spacing w:line="360" w:lineRule="auto"/>
        <w:ind w:left="426" w:hanging="426"/>
        <w:jc w:val="both"/>
        <w:rPr>
          <w:sz w:val="28"/>
        </w:rPr>
      </w:pPr>
      <w:r w:rsidRPr="005161B4">
        <w:rPr>
          <w:sz w:val="28"/>
        </w:rPr>
        <w:t xml:space="preserve">Советов, Б.Я. Моделирование систем. практикум: Учебное пособие для бакалавров / Б.Я. Советов, С.А. Яковлев. - Люберцы: </w:t>
      </w:r>
      <w:proofErr w:type="spellStart"/>
      <w:r w:rsidRPr="005161B4">
        <w:rPr>
          <w:sz w:val="28"/>
        </w:rPr>
        <w:t>Юрайт</w:t>
      </w:r>
      <w:proofErr w:type="spellEnd"/>
      <w:r w:rsidRPr="005161B4">
        <w:rPr>
          <w:sz w:val="28"/>
        </w:rPr>
        <w:t>, 2016. - 295 c.</w:t>
      </w:r>
    </w:p>
    <w:p w14:paraId="60E22BBB" w14:textId="1707B8C6" w:rsidR="00AD2490" w:rsidRDefault="001764FF" w:rsidP="0039220B">
      <w:pPr>
        <w:pStyle w:val="a4"/>
        <w:numPr>
          <w:ilvl w:val="0"/>
          <w:numId w:val="19"/>
        </w:numPr>
        <w:spacing w:line="360" w:lineRule="auto"/>
        <w:ind w:left="426" w:hanging="426"/>
        <w:jc w:val="both"/>
        <w:rPr>
          <w:sz w:val="28"/>
        </w:rPr>
      </w:pPr>
      <w:proofErr w:type="spellStart"/>
      <w:r w:rsidRPr="001764FF">
        <w:rPr>
          <w:sz w:val="28"/>
        </w:rPr>
        <w:t>Дорогов</w:t>
      </w:r>
      <w:proofErr w:type="spellEnd"/>
      <w:r w:rsidRPr="001764FF">
        <w:rPr>
          <w:sz w:val="28"/>
        </w:rPr>
        <w:t xml:space="preserve">, В.Г. Введение в методы и алгоритмы принятия решений: Учебное пособие / В.Г. </w:t>
      </w:r>
      <w:proofErr w:type="spellStart"/>
      <w:r w:rsidRPr="001764FF">
        <w:rPr>
          <w:sz w:val="28"/>
        </w:rPr>
        <w:t>Дорогов</w:t>
      </w:r>
      <w:proofErr w:type="spellEnd"/>
      <w:r w:rsidRPr="001764FF">
        <w:rPr>
          <w:sz w:val="28"/>
        </w:rPr>
        <w:t>, Я.О. Теплова. - М.: Форум, 2016. - 320 c.</w:t>
      </w:r>
    </w:p>
    <w:p w14:paraId="1E48547B" w14:textId="27E74F0C" w:rsidR="001764FF" w:rsidRDefault="00E22D2F" w:rsidP="0039220B">
      <w:pPr>
        <w:pStyle w:val="a4"/>
        <w:numPr>
          <w:ilvl w:val="0"/>
          <w:numId w:val="19"/>
        </w:numPr>
        <w:spacing w:line="360" w:lineRule="auto"/>
        <w:ind w:left="426" w:hanging="426"/>
        <w:jc w:val="both"/>
        <w:rPr>
          <w:sz w:val="28"/>
        </w:rPr>
      </w:pPr>
      <w:r w:rsidRPr="00E22D2F">
        <w:rPr>
          <w:sz w:val="28"/>
        </w:rPr>
        <w:t>Ефимова, М.Р. Методы и алгоритмы принятия решений в экономике: Учебное пособие / М.Р. Ефимова. - М.: Финансы и статистика, 2009. - 224 c.</w:t>
      </w:r>
    </w:p>
    <w:p w14:paraId="6FD054B3" w14:textId="32283BB5" w:rsidR="004751DC" w:rsidRPr="002454A4" w:rsidRDefault="004751DC" w:rsidP="0039220B">
      <w:pPr>
        <w:pStyle w:val="a4"/>
        <w:numPr>
          <w:ilvl w:val="0"/>
          <w:numId w:val="19"/>
        </w:numPr>
        <w:spacing w:line="360" w:lineRule="auto"/>
        <w:ind w:left="426" w:hanging="426"/>
        <w:jc w:val="both"/>
        <w:rPr>
          <w:sz w:val="28"/>
        </w:rPr>
      </w:pPr>
      <w:r w:rsidRPr="004751DC">
        <w:rPr>
          <w:sz w:val="28"/>
        </w:rPr>
        <w:t xml:space="preserve">Золотова, Т.В. Методы принятия управленческих решений (для бакалавров) / Т.В. Золотова. - М.: </w:t>
      </w:r>
      <w:proofErr w:type="spellStart"/>
      <w:r w:rsidRPr="004751DC">
        <w:rPr>
          <w:sz w:val="28"/>
        </w:rPr>
        <w:t>КноРус</w:t>
      </w:r>
      <w:proofErr w:type="spellEnd"/>
      <w:r w:rsidRPr="004751DC">
        <w:rPr>
          <w:sz w:val="28"/>
        </w:rPr>
        <w:t>, 2018. - 381 c.</w:t>
      </w:r>
    </w:p>
    <w:p w14:paraId="7D1B6A77" w14:textId="77777777" w:rsidR="00BB5636" w:rsidRPr="002454A4" w:rsidRDefault="00BB5636">
      <w:pPr>
        <w:spacing w:after="160" w:line="259" w:lineRule="auto"/>
        <w:rPr>
          <w:b/>
          <w:sz w:val="28"/>
          <w:szCs w:val="22"/>
        </w:rPr>
      </w:pPr>
      <w:r w:rsidRPr="002454A4">
        <w:rPr>
          <w:b/>
          <w:sz w:val="28"/>
          <w:szCs w:val="22"/>
        </w:rPr>
        <w:br w:type="page"/>
      </w:r>
    </w:p>
    <w:p w14:paraId="2BBADD8E" w14:textId="222B95B8" w:rsidR="00D131D6" w:rsidRDefault="007E3EC0" w:rsidP="007E3EC0">
      <w:pPr>
        <w:jc w:val="center"/>
        <w:outlineLvl w:val="0"/>
        <w:rPr>
          <w:b/>
          <w:color w:val="000000" w:themeColor="text1"/>
          <w:sz w:val="28"/>
          <w:szCs w:val="22"/>
        </w:rPr>
      </w:pPr>
      <w:bookmarkStart w:id="16" w:name="_Toc137580340"/>
      <w:r w:rsidRPr="00B55B96">
        <w:rPr>
          <w:b/>
          <w:color w:val="000000" w:themeColor="text1"/>
          <w:sz w:val="28"/>
          <w:szCs w:val="22"/>
        </w:rPr>
        <w:lastRenderedPageBreak/>
        <w:t>ПРИЛОЖЕНИЕ А. ПРОГРАММНЫЙ КОД И РЕЗУЛЬТАТЫ РЕАЛИЗАЦИИ РАБОТЫ СМО</w:t>
      </w:r>
      <w:bookmarkEnd w:id="16"/>
    </w:p>
    <w:p w14:paraId="48084A02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KRabTPR.cpp: определяет точку входа для консольного приложения.</w:t>
      </w:r>
    </w:p>
    <w:p w14:paraId="010C128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</w:p>
    <w:p w14:paraId="472FC32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0E5E572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includ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tdafx.h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14:paraId="544364D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includ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tdafx.h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14:paraId="3881545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includ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tdio.h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548E6B1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includ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math.h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76AE71F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includ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tdlib.h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1D572E8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includ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ocale.h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34A0DF9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includ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onio.h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14:paraId="1AAD6E1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includ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fstream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0A64DC2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includ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iostream&gt;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14:paraId="5A5E39F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includ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windows.h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14:paraId="6BE3110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onst double eps = 1e-6;</w:t>
      </w:r>
    </w:p>
    <w:p w14:paraId="0111E26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I = 3.141592653589793238463;</w:t>
      </w:r>
    </w:p>
    <w:p w14:paraId="2627A31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#pragma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arning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isa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 4996)</w:t>
      </w:r>
    </w:p>
    <w:p w14:paraId="59A8BE7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d;</w:t>
      </w:r>
    </w:p>
    <w:p w14:paraId="399FAC0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3D97E4D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WORD a;</w:t>
      </w:r>
    </w:p>
    <w:p w14:paraId="07329A1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HANDLE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hConso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etStdHand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STD_OUTPUT_HANDLE);</w:t>
      </w:r>
    </w:p>
    <w:p w14:paraId="3B4F497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6BC2288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ormal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tO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KO) {</w:t>
      </w:r>
    </w:p>
    <w:p w14:paraId="1299BC2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y = 0;</w:t>
      </w:r>
    </w:p>
    <w:p w14:paraId="2ED305D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 =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tO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sqr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3) * SKO) / 10;</w:t>
      </w:r>
    </w:p>
    <w:p w14:paraId="709410B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 =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tO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sqr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3) * SKO) / 10;</w:t>
      </w:r>
    </w:p>
    <w:p w14:paraId="7B52809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271B222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1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56FA062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y += a + (b - a) * rand() / RAND_MAX;</w:t>
      </w:r>
    </w:p>
    <w:p w14:paraId="50CB447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210F30F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y;</w:t>
      </w:r>
    </w:p>
    <w:p w14:paraId="5ED697D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698B4B8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1FDE282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avn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) {</w:t>
      </w:r>
    </w:p>
    <w:p w14:paraId="28B7486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 = a + ((rand()) /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RAND_MAX)) * (b - a);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a+(b-a)*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ξ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_</w:t>
      </w:r>
      <w:proofErr w:type="spellStart"/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i</w:t>
      </w:r>
      <w:proofErr w:type="spellEnd"/>
    </w:p>
    <w:p w14:paraId="1A61179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;</w:t>
      </w:r>
    </w:p>
    <w:p w14:paraId="19D1FD7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27F5149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0022FF2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Exp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tO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59A44EE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 =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rand() / RAND_MAX;</w:t>
      </w:r>
    </w:p>
    <w:p w14:paraId="0F73701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r &lt; 0.00000000001) r = 0.00000000001;</w:t>
      </w:r>
    </w:p>
    <w:p w14:paraId="5AA04D3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 = -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tO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log(r);</w:t>
      </w:r>
    </w:p>
    <w:p w14:paraId="52BE300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;</w:t>
      </w:r>
    </w:p>
    <w:p w14:paraId="65459DF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3AC8E3C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47D6BF6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lomka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{</w:t>
      </w:r>
    </w:p>
    <w:p w14:paraId="1479AD2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ломк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грузовик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ри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вижении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.</w:t>
      </w:r>
    </w:p>
    <w:p w14:paraId="1AF4B01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imeRemon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</w:p>
    <w:p w14:paraId="38147D6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 =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rand() / RAND_MAX;</w:t>
      </w:r>
    </w:p>
    <w:p w14:paraId="051AEB5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lom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1 = 1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й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ип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, 2 = 2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й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ип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ломки</w:t>
      </w:r>
    </w:p>
    <w:p w14:paraId="74C2970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a &lt; 0.4) {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lom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1; 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</w:t>
      </w:r>
      <w:proofErr w:type="spellStart"/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("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ломк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1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го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ип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\n");*/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}</w:t>
      </w:r>
    </w:p>
    <w:p w14:paraId="682808F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a &lt; 0.6 + 0.4) {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lom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2; 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*</w:t>
      </w:r>
      <w:proofErr w:type="spellStart"/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("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ломк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2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го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ип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\n");*/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}</w:t>
      </w:r>
    </w:p>
    <w:p w14:paraId="62ED7CB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4BD587A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lom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1){</w:t>
      </w:r>
    </w:p>
    <w:p w14:paraId="59C1634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imeRemon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Exp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10);</w:t>
      </w:r>
    </w:p>
    <w:p w14:paraId="6B0AD70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lom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2){</w:t>
      </w:r>
    </w:p>
    <w:p w14:paraId="19E772B9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imeRemon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ExpRasp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40);</w:t>
      </w:r>
    </w:p>
    <w:p w14:paraId="5F28D495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14:paraId="3C704CDE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14:paraId="3B41BA57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функция возвращает время ремонта грузовика, в зависимости от типа поломки.</w:t>
      </w:r>
    </w:p>
    <w:p w14:paraId="63965F5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imeRemon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1AD46E3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6295E7A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2BE42B0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lastRenderedPageBreak/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Time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mas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) {</w:t>
      </w:r>
    </w:p>
    <w:p w14:paraId="6B52E0E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 = 0;</w:t>
      </w:r>
    </w:p>
    <w:p w14:paraId="658B4E2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1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14:paraId="2C41B2E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mas[m] &gt; mas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</w:t>
      </w:r>
    </w:p>
    <w:p w14:paraId="6F78994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009E6CA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;</w:t>
      </w:r>
    </w:p>
    <w:p w14:paraId="58BB0D5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1AFCD30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038667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az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mas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 f) {</w:t>
      </w:r>
    </w:p>
    <w:p w14:paraId="3EC0DD6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in = 1000000;</w:t>
      </w:r>
    </w:p>
    <w:p w14:paraId="07FA3BA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25CED52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m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0AD3F31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mas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j] &lt; min) {</w:t>
      </w:r>
    </w:p>
    <w:p w14:paraId="00217C7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min = mas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j];</w:t>
      </w:r>
    </w:p>
    <w:p w14:paraId="1FB1BE0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*f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00D3B44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*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j;</w:t>
      </w:r>
    </w:p>
    <w:p w14:paraId="54B74C8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16FF96E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664C381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15118C7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D46D2E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0116A73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D18B52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alt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) {</w:t>
      </w:r>
    </w:p>
    <w:p w14:paraId="17EA756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</w:p>
    <w:p w14:paraId="18A6ECB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1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14:paraId="56D45C2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&lt;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</w:t>
      </w:r>
    </w:p>
    <w:p w14:paraId="2BE05A6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58F8DC2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5E22FA5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7EE9E51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mas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) {</w:t>
      </w:r>
    </w:p>
    <w:p w14:paraId="6E05AFB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</w:p>
    <w:p w14:paraId="6B33DB8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1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14:paraId="3F7972E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mas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&gt; mas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</w:t>
      </w:r>
    </w:p>
    <w:p w14:paraId="3138FB6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72126EB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482D844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1539252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* Normaliz12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alt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 up) {</w:t>
      </w:r>
    </w:p>
    <w:p w14:paraId="4C536FA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norm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 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37EF711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14:paraId="77D2A99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();</w:t>
      </w:r>
    </w:p>
    <w:p w14:paraId="67C0FA1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14653E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320D130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];</w:t>
      </w:r>
    </w:p>
    <w:p w14:paraId="3A9F5B7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];</w:t>
      </w:r>
    </w:p>
    <w:p w14:paraId="0E85BED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</w:t>
      </w:r>
    </w:p>
    <w:p w14:paraId="3BF76F0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14:paraId="1E6A9A5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j] = 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[j] -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/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7AAEA8D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198FCEF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14:paraId="3D02CC3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j] =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j]) /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2F60491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1BE0062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orm;</w:t>
      </w:r>
    </w:p>
    <w:p w14:paraId="7C585B4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64B3C36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* Normaliz34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alt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 up) {</w:t>
      </w:r>
    </w:p>
    <w:p w14:paraId="5F5D5C2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norm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 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1BA5346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14:paraId="2BD87DB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();</w:t>
      </w:r>
    </w:p>
    <w:p w14:paraId="2B5C43C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0DA00E4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505027A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 {</w:t>
      </w:r>
    </w:p>
    <w:p w14:paraId="2E0E59E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];</w:t>
      </w:r>
    </w:p>
    <w:p w14:paraId="779B049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];</w:t>
      </w:r>
    </w:p>
    <w:p w14:paraId="110D399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ta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= 0 ? abs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+ 1 : 0;</w:t>
      </w:r>
    </w:p>
    <w:p w14:paraId="4366B94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14:paraId="56DFDDA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j] = 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j] + delta) /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delta);</w:t>
      </w:r>
    </w:p>
    <w:p w14:paraId="6547DE6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112B39B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{</w:t>
      </w:r>
    </w:p>
    <w:p w14:paraId="4251A20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];</w:t>
      </w:r>
    </w:p>
    <w:p w14:paraId="50C0E49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lta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= 0 ? abs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+ 1 : 0;</w:t>
      </w:r>
    </w:p>
    <w:p w14:paraId="130F5C9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4F5FC28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j] =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delta) / 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j] + delta);</w:t>
      </w:r>
    </w:p>
    <w:p w14:paraId="27B5AAC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7F664F7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13027B2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613AECD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orm;</w:t>
      </w:r>
    </w:p>
    <w:p w14:paraId="2C9DE3D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403B0EE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etY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 {</w:t>
      </w:r>
    </w:p>
    <w:p w14:paraId="34B8165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CONSOLE_SCREEN_BUFFER_INFO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sb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{ 0 };</w:t>
      </w:r>
    </w:p>
    <w:p w14:paraId="153E516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etConsoleScreenBufferInfo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hConso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&amp;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sb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12C522E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sbi.dwCursorPosition.Y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2FD7B20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00D5C1C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ultiSvert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norm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 prior) {</w:t>
      </w:r>
    </w:p>
    <w:p w14:paraId="23771C0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Y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etY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14:paraId="2B7BD9C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xim = 0;</w:t>
      </w:r>
    </w:p>
    <w:p w14:paraId="495E1EA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</w:p>
    <w:p w14:paraId="3ACA410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ультипликативная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вертка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   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7C2D514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71930EC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 C%-2i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31AB560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1510A4D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umA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3A8F779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2CEC706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%-2i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05A17D0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um = 1;</w:t>
      </w:r>
    </w:p>
    <w:p w14:paraId="1F47672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114D916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% 3.2f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norm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;</w:t>
      </w:r>
    </w:p>
    <w:p w14:paraId="67CEBE8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um *= pow(norm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, prior[j]);</w:t>
      </w:r>
    </w:p>
    <w:p w14:paraId="01712DA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6DF0E78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%3.2f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sum);</w:t>
      </w:r>
    </w:p>
    <w:p w14:paraId="4DEF4F6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um &gt; maxim) {</w:t>
      </w:r>
    </w:p>
    <w:p w14:paraId="70C5351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xim = sum;</w:t>
      </w:r>
    </w:p>
    <w:p w14:paraId="5892D96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14AAE55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7B2BFDE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61B9ABC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ORD invalid = { 0,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2 + Y) };</w:t>
      </w:r>
    </w:p>
    <w:p w14:paraId="2B0048D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lConsoleOutputAttribut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hConso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BACKGROUND_GREEN , 39, invalid , &amp;a);</w:t>
      </w:r>
    </w:p>
    <w:p w14:paraId="44F8100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lfa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7B8B391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14:paraId="271A7782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%3.2f |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o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j]);</w:t>
      </w:r>
    </w:p>
    <w:p w14:paraId="3D6780C8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Оптимальным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решением является альтернатив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%i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\n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maxI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+ 1);</w:t>
      </w:r>
    </w:p>
    <w:p w14:paraId="46C4483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7313D58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AdditivSvert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norm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 prior) {</w:t>
      </w:r>
    </w:p>
    <w:p w14:paraId="5AF36A9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Y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etY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14:paraId="474C244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xim = 0;</w:t>
      </w:r>
    </w:p>
    <w:p w14:paraId="4F197FD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</w:p>
    <w:p w14:paraId="2049CA6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дитивная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вертка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   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49E6717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289C985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 C%-2i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1A8DD3F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4E0A978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umA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07650C1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4A8D783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%-2i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304AAA9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um = 0;</w:t>
      </w:r>
    </w:p>
    <w:p w14:paraId="3B7FCC1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30C612C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% 3.2f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norm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;</w:t>
      </w:r>
    </w:p>
    <w:p w14:paraId="39CC515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um += norm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* prior[j];</w:t>
      </w:r>
    </w:p>
    <w:p w14:paraId="6E5A1F2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126AB24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%3.2f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sum);</w:t>
      </w:r>
    </w:p>
    <w:p w14:paraId="224618C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um &gt; maxim) {</w:t>
      </w:r>
    </w:p>
    <w:p w14:paraId="76321D2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maxim = sum;</w:t>
      </w:r>
    </w:p>
    <w:p w14:paraId="7B945EB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060289B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2A6924D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1EB7284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ORD invalid = { 0,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2 + Y) };</w:t>
      </w:r>
    </w:p>
    <w:p w14:paraId="7390A29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lConsoleOutputAttribut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hConso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BACKGROUND_GREEN , 39, invalid, &amp;a);</w:t>
      </w:r>
    </w:p>
    <w:p w14:paraId="0EB9D47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lfa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0A19BF9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14:paraId="18D8BBB6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%3.2f |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o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j]);</w:t>
      </w:r>
    </w:p>
    <w:p w14:paraId="4DA5E825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Оптимальным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решением является альтернатив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%i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\n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maxI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+ 1);</w:t>
      </w:r>
    </w:p>
    <w:p w14:paraId="70C7A1A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3591E8E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Min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norm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399FA56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Y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etY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14:paraId="3C9A2E7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xim = 0;</w:t>
      </w:r>
    </w:p>
    <w:p w14:paraId="01F4C22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</w:p>
    <w:p w14:paraId="25CA0E5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аксиминный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тод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   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5395F3B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3AB3432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C%-2i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0A23947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12048C8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min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538EE57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2C05CD5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%-2i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75A3448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J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</w:p>
    <w:p w14:paraId="13895C5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17A8595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%3.2f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norm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;</w:t>
      </w:r>
    </w:p>
    <w:p w14:paraId="3078090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J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&gt; norm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</w:t>
      </w:r>
    </w:p>
    <w:p w14:paraId="07FEB0F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J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j;</w:t>
      </w:r>
    </w:p>
    <w:p w14:paraId="50D7339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6AE3157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ORD invalid = {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(6 +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J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6),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2 + Y) };</w:t>
      </w:r>
    </w:p>
    <w:p w14:paraId="24BBB93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lConsoleOutputAttribut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hConso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BACKGROUND_GREEN , 5, invalid, &amp;a);</w:t>
      </w:r>
    </w:p>
    <w:p w14:paraId="50BC7EE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%3.2f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J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;</w:t>
      </w:r>
    </w:p>
    <w:p w14:paraId="6A5DC95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maxim &lt; 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J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 {</w:t>
      </w:r>
    </w:p>
    <w:p w14:paraId="2B023C3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xim = 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J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0FCCDE8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4180AA2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000C188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6B15804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ORD invalid = { 0,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2 + Y) };</w:t>
      </w:r>
    </w:p>
    <w:p w14:paraId="32E80FF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lConsoleOutputAttribut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hConso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BACKGROUND_INTENSITY, 6 +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7, invalid , &amp;a);</w:t>
      </w:r>
    </w:p>
    <w:p w14:paraId="0BB895DA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Оптимальным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решением является альтернатив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%i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\n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maxI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+ 1);</w:t>
      </w:r>
    </w:p>
    <w:p w14:paraId="435984F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5C4FD1F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elProg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norm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) {</w:t>
      </w:r>
    </w:p>
    <w:p w14:paraId="7D37252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Y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etY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14:paraId="4799585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inim = 10;</w:t>
      </w:r>
    </w:p>
    <w:p w14:paraId="60DF796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</w:p>
    <w:p w14:paraId="7840E57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f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();</w:t>
      </w:r>
    </w:p>
    <w:p w14:paraId="6CAFF4E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3553005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f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norm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];</w:t>
      </w:r>
    </w:p>
    <w:p w14:paraId="4C40A28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66A90E1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Целевое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ограммирование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   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7E8E161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2BF16D3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 C%-2i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67F84F5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3C09A84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umA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598AAC6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3804ACC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%-2i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266450F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um = 0;</w:t>
      </w:r>
    </w:p>
    <w:p w14:paraId="7181E57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1F4C339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% 3.2f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norm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;</w:t>
      </w:r>
    </w:p>
    <w:p w14:paraId="4963CDF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um += pow(abs(norm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- f[j]), p);</w:t>
      </w:r>
    </w:p>
    <w:p w14:paraId="14E2749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4E9EE31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um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w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sum, 1.0 / p);</w:t>
      </w:r>
    </w:p>
    <w:p w14:paraId="407A282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%3.2f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sum);</w:t>
      </w:r>
    </w:p>
    <w:p w14:paraId="2963D26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sum &lt; minim) {</w:t>
      </w:r>
    </w:p>
    <w:p w14:paraId="758BE95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inim = sum;</w:t>
      </w:r>
    </w:p>
    <w:p w14:paraId="1383E80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466A2A2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71DF84B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26F4227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ORD invalid ={0,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2 + Y)};</w:t>
      </w:r>
    </w:p>
    <w:p w14:paraId="7EDA5CE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lConsoleOutputAttribut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hConso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BACKGROUND_GREEN , 39, invalid, &amp;a);</w:t>
      </w:r>
    </w:p>
    <w:p w14:paraId="1A2A3268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Оптимальным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решением является альтернатив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%i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\n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minI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+ 1);</w:t>
      </w:r>
    </w:p>
    <w:p w14:paraId="5FDC6D4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]f;</w:t>
      </w:r>
    </w:p>
    <w:p w14:paraId="265886F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2D3FAE7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lavCri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alt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up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i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7F13FBAA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hor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Y 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getY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);</w:t>
      </w:r>
    </w:p>
    <w:p w14:paraId="3CAAA810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Главный критерий\n      |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);</w:t>
      </w:r>
    </w:p>
    <w:p w14:paraId="79FE38A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14:paraId="28D0BD3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?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   max 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: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   min 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6AF7600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   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2F2B310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2705912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    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%i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1B9F097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3F3B1B2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598EA4B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A%-2i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505163E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14:paraId="5D7399C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%7.2f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alt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;</w:t>
      </w:r>
    </w:p>
    <w:p w14:paraId="36DFF60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48ED8ED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т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5C8D4EA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C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]();</w:t>
      </w:r>
    </w:p>
    <w:p w14:paraId="340E5AB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, j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25BC063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!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i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) {</w:t>
      </w:r>
    </w:p>
    <w:p w14:paraId="394721A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 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];</w:t>
      </w:r>
    </w:p>
    <w:p w14:paraId="78E1F96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i 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];</w:t>
      </w:r>
    </w:p>
    <w:p w14:paraId="102A9F9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 {</w:t>
      </w:r>
    </w:p>
    <w:p w14:paraId="4E3856E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%7.2f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ma);</w:t>
      </w:r>
    </w:p>
    <w:p w14:paraId="626B35A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[j] = ma - (ma - mi) / 3;</w:t>
      </w:r>
    </w:p>
    <w:p w14:paraId="45F6686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190F8F8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{</w:t>
      </w:r>
    </w:p>
    <w:p w14:paraId="0503228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%7.2f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mi);</w:t>
      </w:r>
    </w:p>
    <w:p w14:paraId="644FD2F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C[j] = mi + (ma - mi) / 3;</w:t>
      </w:r>
    </w:p>
    <w:p w14:paraId="655CD2E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3513AFD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4F4E000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7E650C5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     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0596B3E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01817AF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 = -1;</w:t>
      </w:r>
    </w:p>
    <w:p w14:paraId="5F5736D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2FDF992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res == -1) {</w:t>
      </w:r>
    </w:p>
    <w:p w14:paraId="3003DB5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lC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i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] ? -999999999 : 999999999;</w:t>
      </w:r>
    </w:p>
    <w:p w14:paraId="1F03695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60ECC6F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orrect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7699801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, h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correc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79D4D3F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j !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i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) {</w:t>
      </w:r>
    </w:p>
    <w:p w14:paraId="74D3A4A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(up[j] &amp;&amp; C[h] &gt; alt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 || (!up[j] &amp;&amp; C[h] &lt; alt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)</w:t>
      </w:r>
    </w:p>
    <w:p w14:paraId="7661A93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correct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1BA55C2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h++;</w:t>
      </w:r>
    </w:p>
    <w:p w14:paraId="31CD0E6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14:paraId="22AF1F4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33508D3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correct &amp;&amp; ((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i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] &amp;&amp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lC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i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 || (!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i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] &amp;&amp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lC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gt;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i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)) {</w:t>
      </w:r>
    </w:p>
    <w:p w14:paraId="3445377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lC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i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5E6D9F9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res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2E8FD85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5F6A765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1249C19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, j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32939DB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!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i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) {</w:t>
      </w:r>
    </w:p>
    <w:p w14:paraId="641708C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 {</w:t>
      </w:r>
    </w:p>
    <w:p w14:paraId="62B82E6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C%i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&gt;= %f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, C[j]);</w:t>
      </w:r>
    </w:p>
    <w:p w14:paraId="4ED81DA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i 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];</w:t>
      </w:r>
    </w:p>
    <w:p w14:paraId="53F63E0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C[j] -= (C[j] - mi) / 3;</w:t>
      </w:r>
    </w:p>
    <w:p w14:paraId="28B73CE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18A8755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14:paraId="11AB258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{</w:t>
      </w:r>
    </w:p>
    <w:p w14:paraId="6DCBCDD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C%i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&lt;= %f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, C[j]);</w:t>
      </w:r>
    </w:p>
    <w:p w14:paraId="3EA3849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 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];</w:t>
      </w:r>
    </w:p>
    <w:p w14:paraId="22239C8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C[j] += (ma - C[j]) / 3;</w:t>
      </w:r>
    </w:p>
    <w:p w14:paraId="4B37EB6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3B4F003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14:paraId="60C865D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02F6FE5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887E2F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7019E5C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2C911D4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561CC46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28A738D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ORD invalid = {0,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(res + 3 + Y)};</w:t>
      </w:r>
    </w:p>
    <w:p w14:paraId="323CB4B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lConsoleOutputAttribut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hConso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BACKGROUND_GREEN , 43, invalid, &amp;a);</w:t>
      </w:r>
    </w:p>
    <w:p w14:paraId="5DEDF984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Оптимальным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решением является альтернатив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%i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\n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es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+ 1);</w:t>
      </w:r>
    </w:p>
    <w:p w14:paraId="0D8A34C4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14:paraId="0A1707B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308EC58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ok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alt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prior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 up) {</w:t>
      </w:r>
    </w:p>
    <w:p w14:paraId="703C96A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Y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etY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14:paraId="5F6D1B0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7B2AD9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1CBA4FB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32914C5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0B2A812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тод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ступок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    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78AA271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32AB4AD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  C%-2i  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7063FD7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4700924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7BF7AC8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 A%-2i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67A31DA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14:paraId="77B62CE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%7.2f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alt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;</w:t>
      </w:r>
    </w:p>
    <w:p w14:paraId="22E6209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717E20F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0EC2ABB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14:paraId="5D41A61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prior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3A8E168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8020B4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0177C0B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k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6A2A0EF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k;</w:t>
      </w:r>
    </w:p>
    <w:p w14:paraId="6A8D00A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k] = -1;</w:t>
      </w:r>
    </w:p>
    <w:p w14:paraId="3E600E8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061AC39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p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4BCE2A3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3F360F7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res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17FD1F4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res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64A4C93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20C8438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tk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3DD4931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1F1C113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12CDD48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]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7D5F45E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)</w:t>
      </w:r>
    </w:p>
    <w:p w14:paraId="4B09FA0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%i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-&gt; max = %f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+ 1,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;</w:t>
      </w:r>
    </w:p>
    <w:p w14:paraId="58CA88A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6CEA71B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%i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-&gt; min = %f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+ 1,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;</w:t>
      </w:r>
    </w:p>
    <w:p w14:paraId="791A93D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0BA7594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-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 / 2.5;</w:t>
      </w:r>
    </w:p>
    <w:p w14:paraId="2E18EA7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{</w:t>
      </w:r>
    </w:p>
    <w:p w14:paraId="0CE7796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= 1.2;</w:t>
      </w:r>
    </w:p>
    <w:p w14:paraId="2729114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значим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ступку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Z%i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%.2f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6D89893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)</w:t>
      </w:r>
    </w:p>
    <w:p w14:paraId="5062FA4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%i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&gt;= %f (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+ 1,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-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0029094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4156CB0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%i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&lt;= %f (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+ 1,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39B8AA2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C63BE9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tk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</w:p>
    <w:p w14:paraId="19941B8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61EFB33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) {</w:t>
      </w:r>
    </w:p>
    <w:p w14:paraId="43BB749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j] &gt;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-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res[j]) {</w:t>
      </w:r>
    </w:p>
    <w:p w14:paraId="09757BE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A%i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j + 1);</w:t>
      </w:r>
    </w:p>
    <w:p w14:paraId="7B1E669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r = j;</w:t>
      </w:r>
    </w:p>
    <w:p w14:paraId="58519DD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14:paraId="4E223BB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tk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;</w:t>
      </w:r>
    </w:p>
    <w:p w14:paraId="1259D52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14:paraId="1B53858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{</w:t>
      </w:r>
    </w:p>
    <w:p w14:paraId="6E353FC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j] &lt;=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res[j]) {</w:t>
      </w:r>
    </w:p>
    <w:p w14:paraId="0BDCFC6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A%i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j + 1);</w:t>
      </w:r>
    </w:p>
    <w:p w14:paraId="37CAE08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r = j;</w:t>
      </w:r>
    </w:p>
    <w:p w14:paraId="7D14FD0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14:paraId="293BC8C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tk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;</w:t>
      </w:r>
    </w:p>
    <w:p w14:paraId="7592BFB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14:paraId="19D2345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302DB0B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)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63E1132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tk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4CA9961D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otk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nA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- 1) {</w:t>
      </w:r>
    </w:p>
    <w:p w14:paraId="20F0BE8A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Оптимальным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решением является альтернатив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%i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\n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, r + 1);</w:t>
      </w:r>
    </w:p>
    <w:p w14:paraId="4ECA6C1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ORD invalid = { 0,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(r + 2 + Y) };</w:t>
      </w:r>
    </w:p>
    <w:p w14:paraId="46A2159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lConsoleOutputAttribut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hConso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BACKGROUND_GREEN , 43, invalid, &amp;a);</w:t>
      </w:r>
    </w:p>
    <w:p w14:paraId="5322E3C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7C89EDC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5275233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72D41EE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) {</w:t>
      </w:r>
    </w:p>
    <w:p w14:paraId="4EB1CF9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j] &lt;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-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res[j]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1676C2A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6515795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{</w:t>
      </w:r>
    </w:p>
    <w:p w14:paraId="03DD238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j] &gt;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in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res[j]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55A89D8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40AF1ED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193E710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0B81D98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tk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gt;= 2) {</w:t>
      </w:r>
    </w:p>
    <w:p w14:paraId="0F81EEC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z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r;</w:t>
      </w:r>
    </w:p>
    <w:p w14:paraId="06B2E62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1833F1B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up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0]]) {</w:t>
      </w:r>
    </w:p>
    <w:p w14:paraId="1BCC858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res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&amp;&amp;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0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z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&lt;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0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)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z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102C08B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0456A7C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0B6E39B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res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&amp;&amp;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0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z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&gt; alt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0]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)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z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1EA991A1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6A448708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nОптимальным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решением является альтернатив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%i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\n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z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+ 1);</w:t>
      </w:r>
    </w:p>
    <w:p w14:paraId="61FD2AE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ORD invalid = { 0,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hor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z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2 + Y) };</w:t>
      </w:r>
    </w:p>
    <w:p w14:paraId="4864AAF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lConsoleOutputAttribut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hConso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BACKGROUND_GREEN , 43, invalid, &amp;a);</w:t>
      </w:r>
    </w:p>
    <w:p w14:paraId="58FF18D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4D691E3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4B9E91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]res;</w:t>
      </w:r>
    </w:p>
    <w:p w14:paraId="7B301CE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]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7FD0B16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0433FD7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Results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alt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598F87B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257186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125010D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   C%-4i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24A2F7D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1B0A2CD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706665F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\n A%-2i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);</w:t>
      </w:r>
    </w:p>
    <w:p w14:paraId="2362308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14:paraId="08ECCB0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%10.2f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alt[j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;</w:t>
      </w:r>
    </w:p>
    <w:p w14:paraId="7F352AB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35B4E5F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77E7A1E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0C3A0A7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brabot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alt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up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 prior) {</w:t>
      </w:r>
    </w:p>
    <w:p w14:paraId="29AFFC8D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C1 - стоимость грузовиков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);</w:t>
      </w:r>
    </w:p>
    <w:p w14:paraId="5F788317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C2 - время простоя экскаваторов (мин.)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);</w:t>
      </w:r>
    </w:p>
    <w:p w14:paraId="2D49E957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int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C3 - время ожидания разгрузки (мин.)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);</w:t>
      </w:r>
    </w:p>
    <w:p w14:paraId="07897C3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зультат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\n    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406FC42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Results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alt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1AC56C3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norm12 = Normaliz12(alt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up);</w:t>
      </w:r>
    </w:p>
    <w:p w14:paraId="22D4E4C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norm34 = Normaliz34(alt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up);</w:t>
      </w:r>
    </w:p>
    <w:p w14:paraId="5C59709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ормализация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(1,2):\n    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6E4264C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Results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norm12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0421A23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ормализация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(3,4):\n      |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1958727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intResults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norm34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712B32D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AdditivSvert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norm12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prior);</w:t>
      </w:r>
    </w:p>
    <w:p w14:paraId="214946A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ultiSvert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norm34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prior);</w:t>
      </w:r>
    </w:p>
    <w:p w14:paraId="13276C1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MaxiMin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norm34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6A69E9B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elProg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norm34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2);</w:t>
      </w:r>
    </w:p>
    <w:p w14:paraId="7C38295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lavCri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alt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up, 1);</w:t>
      </w:r>
    </w:p>
    <w:p w14:paraId="11978F6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Ustupok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alt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prior, up);</w:t>
      </w:r>
    </w:p>
    <w:p w14:paraId="7E6457D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6A8C0BD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19AED41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]norm12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630BCE9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]norm34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5701A5A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753D3BA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] norm12;</w:t>
      </w:r>
    </w:p>
    <w:p w14:paraId="492762A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] norm34;</w:t>
      </w:r>
    </w:p>
    <w:p w14:paraId="0700251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2B9BB25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0F152B9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_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main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argc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_TCHAR*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arg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])</w:t>
      </w:r>
    </w:p>
    <w:p w14:paraId="3A3608F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14:paraId="4603902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setloca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LC_ALL,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11BEE60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stream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le;</w:t>
      </w:r>
    </w:p>
    <w:p w14:paraId="638AEED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e.open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file.txt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os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::out);</w:t>
      </w:r>
    </w:p>
    <w:p w14:paraId="63FA4BB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streambu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stream_buffer_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.rdbu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14:paraId="14382EA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streambu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stream_buffer_fi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e.rdbu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14:paraId="4A62C82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.rdbu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stream_buffer_fil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4AA6952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.precision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3);</w:t>
      </w:r>
    </w:p>
    <w:p w14:paraId="73B4F07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.set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os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::fixed);</w:t>
      </w:r>
    </w:p>
    <w:p w14:paraId="7F797292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ons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COUNT_GRUZ = 12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д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кольк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грузовиков будем моделировать?</w:t>
      </w:r>
    </w:p>
    <w:p w14:paraId="712D428C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ons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PRICE = 480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цена одного грузовика</w:t>
      </w:r>
    </w:p>
    <w:p w14:paraId="705EEA45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ons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KOL_SMEN = 100;</w:t>
      </w:r>
    </w:p>
    <w:p w14:paraId="044E4B30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ons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SMENA_MINUTES = 480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480 - это количество минут в 8-ми часовой смене * 100 &lt;- моделируем для 100 смен</w:t>
      </w:r>
    </w:p>
    <w:p w14:paraId="4AA7162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FIN = 900000000;</w:t>
      </w:r>
    </w:p>
    <w:p w14:paraId="0708B17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38D65B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=0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l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0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ezerv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-1;</w:t>
      </w:r>
    </w:p>
    <w:p w14:paraId="128419D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ostoiE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zidanie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=0;</w:t>
      </w:r>
    </w:p>
    <w:p w14:paraId="70E0FAD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6] = {}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az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2] = {};</w:t>
      </w:r>
    </w:p>
    <w:p w14:paraId="0203F5D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zid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COUNT_GRUZ] = { 90000000 },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E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COUNT_GRUZ] = { 9000000 };</w:t>
      </w:r>
    </w:p>
    <w:p w14:paraId="6CFB8DD3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uble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verPol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0,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verPolExk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0;</w:t>
      </w:r>
    </w:p>
    <w:p w14:paraId="097CCB7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14:paraId="13978AA6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цикл по количеству грузовых машин</w:t>
      </w:r>
    </w:p>
    <w:p w14:paraId="37AECF0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2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COUNT_GRUZ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 ){</w:t>
      </w:r>
    </w:p>
    <w:p w14:paraId="48493FB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14:paraId="3D1F540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>f = 0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фаза движения ( 0-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грузка+движени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туда, 1 -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азгрузка+движени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назад )</w:t>
      </w:r>
    </w:p>
    <w:p w14:paraId="75E89CD6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**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rucks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* [2]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массив на две строки: 1 - приезд на погрузку, 2 - приезд на разгрузку</w:t>
      </w:r>
    </w:p>
    <w:p w14:paraId="77D5B254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цикл по количеству поездок</w:t>
      </w:r>
    </w:p>
    <w:p w14:paraId="5C2732A1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o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s = 0; s &lt; 2; s++) {</w:t>
      </w:r>
    </w:p>
    <w:p w14:paraId="66CE3CE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trucks[s]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110351C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4764C2F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 = 0; s 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 s++) {</w:t>
      </w:r>
    </w:p>
    <w:p w14:paraId="7F9853B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trucks[1][s] = INFIN;</w:t>
      </w:r>
    </w:p>
    <w:p w14:paraId="11D1B44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rucks[0][s] = 0;</w:t>
      </w:r>
    </w:p>
    <w:p w14:paraId="34FF002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35B5E6F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кскаватор</w:t>
      </w:r>
    </w:p>
    <w:p w14:paraId="1E6B0CF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zidanie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жидание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азгрузки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</w:p>
    <w:p w14:paraId="0BDD3B2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ostoiE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ростой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кскаваторов</w:t>
      </w:r>
    </w:p>
    <w:p w14:paraId="4132C4F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o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i=0; i&lt;6; i++)</w:t>
      </w:r>
    </w:p>
    <w:p w14:paraId="53BC3A36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ogr_os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[i] = 0;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ремя освобождения мест на погрузку</w:t>
      </w:r>
    </w:p>
    <w:p w14:paraId="7711FFB5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o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i=0; i&lt;2; i++)</w:t>
      </w:r>
    </w:p>
    <w:p w14:paraId="088BB7A5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azgr_os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[i] = 0;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ремя освобождения мест на разгрузку</w:t>
      </w:r>
    </w:p>
    <w:p w14:paraId="7310F633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14:paraId="6CC20AB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#===========================================================================#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14:paraId="6B2323EA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#                  Задействовано грузовиков: 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n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                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14:paraId="3E25C2D1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#                  Смена длится: 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SMENA_MINUTES/60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часов            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14:paraId="49AF9AAD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#                  Количество смен: 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KOL_SMEN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смен                  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14:paraId="70CDB503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#===========================================================================#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14:paraId="1EA62FF3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fl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0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конец смены 8 часов (480 минут)               </w:t>
      </w:r>
    </w:p>
    <w:p w14:paraId="688A3A7E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{</w:t>
      </w:r>
    </w:p>
    <w:p w14:paraId="19F2DCFA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выбираем фазу путем поиска минимального числа в массиве грузовиков</w:t>
      </w:r>
    </w:p>
    <w:p w14:paraId="15141733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Faza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rucks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, 2,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n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, &amp;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, &amp;f)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нашли минимальный элемент, номер строки - фаза, номер столбца - номер грузовика</w:t>
      </w:r>
    </w:p>
    <w:p w14:paraId="3ECAB1BB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14:paraId="0111213D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(f == 0) {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если фаза 1я</w:t>
      </w:r>
    </w:p>
    <w:p w14:paraId="0934CD85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Едет грузовик № 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+ 1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--&gt;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rucks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f][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]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14:paraId="49BD2F2C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14:paraId="79C797BD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Ex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minTimeOs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ogr_os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, 6)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ыбираем место погрузки (экскаватор)</w:t>
      </w:r>
    </w:p>
    <w:p w14:paraId="791533A1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ezervEx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-1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резервный экскаватор не задан</w:t>
      </w:r>
    </w:p>
    <w:p w14:paraId="3D6A9F00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если место занято, то машина обслуживается с его освобождения</w:t>
      </w:r>
    </w:p>
    <w:p w14:paraId="3E62920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&g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 {</w:t>
      </w:r>
    </w:p>
    <w:p w14:paraId="6689C86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4ED9DC6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кскаватор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нят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рузовик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грузится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16EA269B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2FD7B617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конец моделирования? стоп. нет? работаем дальше</w:t>
      </w:r>
    </w:p>
    <w:p w14:paraId="01716986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rucks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f][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] &gt; SMENA_MINUTES*KOL_SMEN) {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кол-во минут в смене*кол-во смен</w:t>
      </w:r>
    </w:p>
    <w:p w14:paraId="76E9F2F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fl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1;</w:t>
      </w:r>
    </w:p>
    <w:p w14:paraId="081C1F1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#============================ Смена завершена ==============================#\n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; </w:t>
      </w:r>
    </w:p>
    <w:p w14:paraId="39E2984B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; </w:t>
      </w:r>
    </w:p>
    <w:p w14:paraId="44F93948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  <w:t xml:space="preserve">} </w:t>
      </w:r>
    </w:p>
    <w:p w14:paraId="2817564D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если место было свободно, а машины не было долго, то увеличиваем простой экскаваторов</w:t>
      </w:r>
    </w:p>
    <w:p w14:paraId="225684F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g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amp;&amp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gt; 0)  </w:t>
      </w:r>
    </w:p>
    <w:p w14:paraId="6C37CC0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ostoiE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=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-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339AE94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рузовик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ановится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грузку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кскаватор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№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)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ин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58F4469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2E453473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Ex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 3){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если экскаватор первого типа</w:t>
      </w:r>
    </w:p>
    <w:p w14:paraId="2FF9E39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ormal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30, 10);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грузк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</w:p>
    <w:p w14:paraId="209CDA1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14:paraId="3C679413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Ex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gt;= 3){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если экскаватор второго типа</w:t>
      </w:r>
    </w:p>
    <w:p w14:paraId="6CA8701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ormal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20, 5);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грузка</w:t>
      </w:r>
    </w:p>
    <w:p w14:paraId="14E0543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14:paraId="7D0B3DD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3350FB23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о время погрузки с вероятностью 0.1 экскаватор может выходить из строя</w:t>
      </w:r>
    </w:p>
    <w:p w14:paraId="44BF3BD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verPolExk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rand() / RAND_MAX;</w:t>
      </w:r>
    </w:p>
    <w:p w14:paraId="7768786E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verPolExk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= 0.1){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если поломался</w:t>
      </w:r>
    </w:p>
    <w:p w14:paraId="7DE10A6B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14:paraId="3D59B1D1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avnRasp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avnRasp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10,30)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формируем время по равномерному закону</w:t>
      </w:r>
    </w:p>
    <w:p w14:paraId="35077E03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14:paraId="7B79FFD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&lt;6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{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щем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вободный</w:t>
      </w:r>
    </w:p>
    <w:p w14:paraId="1258071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&l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если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есть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кскаватор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вободный</w:t>
      </w:r>
    </w:p>
    <w:p w14:paraId="5615A5B2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14:paraId="1782866B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ezervEx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i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то он становится резервным</w:t>
      </w:r>
    </w:p>
    <w:p w14:paraId="056B67CE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Ex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!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ezervEx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)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но исключаем то, что эт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отж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самый экскаватор</w:t>
      </w:r>
    </w:p>
    <w:p w14:paraId="0479EE68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14:paraId="54BBB178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14:paraId="3F943072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14:paraId="331355D0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14:paraId="07CFE295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14:paraId="4D3435A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(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ezervEx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!= -1 ){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есть свободные экскаваторы?</w:t>
      </w:r>
    </w:p>
    <w:p w14:paraId="66FC6652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замена экскаватора , время увеличивается на треть</w:t>
      </w:r>
    </w:p>
    <w:p w14:paraId="7BEE3944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14:paraId="7D17F1F7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ezervEx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 3){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если экскаватор первого типа</w:t>
      </w:r>
    </w:p>
    <w:p w14:paraId="1AAA922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ormal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30, 10)/3;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грузк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3 </w:t>
      </w:r>
    </w:p>
    <w:p w14:paraId="1CB4F081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647B49A5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ezervExa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gt;= 3){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если экскаватор второго типа</w:t>
      </w:r>
    </w:p>
    <w:p w14:paraId="68C5356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Normal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20, 5)/3;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грузк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3</w:t>
      </w:r>
    </w:p>
    <w:p w14:paraId="709E90E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14:paraId="0E2AAC2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14:paraId="161AA50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!--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кскаватор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tekExav+1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ломался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йден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вободный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кс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№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rezervExav+1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.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173A40C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30D50650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{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нет свободных экскаваторов</w:t>
      </w:r>
    </w:p>
    <w:p w14:paraId="775FFEFB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rucks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f][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] +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avnRasp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то + ремонт</w:t>
      </w:r>
    </w:p>
    <w:p w14:paraId="38C5CDC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14:paraId="177543F6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место погрузки резервного снова свободно с нового времени </w:t>
      </w:r>
    </w:p>
    <w:p w14:paraId="08BCEBF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ezerv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52B5340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ломанный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делают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свободят</w:t>
      </w:r>
    </w:p>
    <w:p w14:paraId="0C99CD7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avnRasp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036BBDFA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5763C356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{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если не ломался</w:t>
      </w:r>
    </w:p>
    <w:p w14:paraId="294997D4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место погрузки снова свободно с нового времени </w:t>
      </w:r>
    </w:p>
    <w:p w14:paraId="075274D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Exa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015900E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14:paraId="4E84322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грузка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вершена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ин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4084B74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</w:t>
      </w:r>
    </w:p>
    <w:p w14:paraId="3E78953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вижение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уд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)</w:t>
      </w:r>
    </w:p>
    <w:p w14:paraId="3301E23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Exp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30); </w:t>
      </w:r>
    </w:p>
    <w:p w14:paraId="6A50DD8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verPol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rand() / RAND_MAX;</w:t>
      </w:r>
    </w:p>
    <w:p w14:paraId="3B506E8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verPol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= 0.1) { 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если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ломался</w:t>
      </w:r>
    </w:p>
    <w:p w14:paraId="17ADC22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lomka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); 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о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+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емонт</w:t>
      </w:r>
    </w:p>
    <w:p w14:paraId="7FFE557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14:paraId="5B20B2E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ибытие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твал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ин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107B520F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6607C7A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trucks[1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5382AF4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INFIN;</w:t>
      </w:r>
    </w:p>
    <w:p w14:paraId="578B025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</w:t>
      </w:r>
    </w:p>
    <w:p w14:paraId="0AE4E13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---------------------------------------------------------------- 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09A134F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14:paraId="0879480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f == 1) {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если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аз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2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я</w:t>
      </w:r>
    </w:p>
    <w:p w14:paraId="2FCD617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згружается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рузовик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№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---&gt;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752167D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</w:t>
      </w:r>
    </w:p>
    <w:p w14:paraId="1D99EA91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ыбор места с мин. временем освобождения</w:t>
      </w:r>
    </w:p>
    <w:p w14:paraId="34C88488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Razg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minTimeOs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azgr_osv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, 2)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ыбираем место разгрузки</w:t>
      </w:r>
    </w:p>
    <w:p w14:paraId="0B9136AB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если место занято, то машина обслуживается с его освобождения</w:t>
      </w:r>
    </w:p>
    <w:p w14:paraId="5CEAE8C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az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&g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) {</w:t>
      </w:r>
    </w:p>
    <w:p w14:paraId="3AF01B8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zidanie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az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-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читаю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жидание</w:t>
      </w:r>
    </w:p>
    <w:p w14:paraId="285C63E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az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грузовик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азгрузится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ового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ремени</w:t>
      </w:r>
    </w:p>
    <w:p w14:paraId="7B7183A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сто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(tekRazgr+1) &lt;&lt;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нято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рузовик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згрузится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4CD4D61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14:paraId="1C2524C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14:paraId="58003DD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рузовик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ановится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згрузку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сто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№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)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ин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1C50EAE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Exp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20); 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азгрузка</w:t>
      </w:r>
    </w:p>
    <w:p w14:paraId="675131B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згрузка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вершена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ин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30ECBBA8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место погрузки снова свободно с нового времени </w:t>
      </w:r>
    </w:p>
    <w:p w14:paraId="04E7D9C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azgr_osv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4D9A4E2E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14:paraId="33B61EF7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машина сразу уезжает назад на погрузку </w:t>
      </w:r>
    </w:p>
    <w:p w14:paraId="6CCEC4E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ExpRasp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20);  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вижение</w:t>
      </w:r>
    </w:p>
    <w:p w14:paraId="5365476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verPol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rand() / RAND_MAX;</w:t>
      </w:r>
    </w:p>
    <w:p w14:paraId="6F70568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verPol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= 0.05) { 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если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ломался</w:t>
      </w:r>
    </w:p>
    <w:p w14:paraId="43B4C11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+=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olomka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); 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о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+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емонт</w:t>
      </w:r>
    </w:p>
    <w:p w14:paraId="0860DBB0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06D8AF3B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Грузовик вернулся на карьер в 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rucks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f][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tek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] &lt;&lt;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 мин.\n"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14:paraId="41C71811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rucks[0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0DF30F6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trucks[f]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tekGruz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 = INFIN;</w:t>
      </w:r>
    </w:p>
    <w:p w14:paraId="40A2CA58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---------------------------------------------------------------- 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40396956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758ADA23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14:paraId="6ADF5F02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while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fl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== 0)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ока не конец смены - все работают</w:t>
      </w:r>
    </w:p>
    <w:p w14:paraId="164CB7F4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14:paraId="1839D898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ozidRazg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n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- 1] 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ozidanieRazg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ожидание разгрузки </w:t>
      </w:r>
    </w:p>
    <w:p w14:paraId="7E370799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Ex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nGruz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- 1] 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ostoiEx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ростой экскаваторов</w:t>
      </w:r>
    </w:p>
    <w:p w14:paraId="202B644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] trucks;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чистка</w:t>
      </w:r>
      <w:r w:rsidRPr="009B58A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амяти</w:t>
      </w:r>
    </w:p>
    <w:p w14:paraId="3BB1EC3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14:paraId="33BF518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.rdbuf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stream_buffer_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4DA731DC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 = 1; d &lt; COUNT_GRUZ - 1; d++) {</w:t>
      </w:r>
    </w:p>
    <w:p w14:paraId="223096E5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л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о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рузовиков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d + 1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р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жидание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згрузки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zidRazgr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d]/KOL_SMEN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р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остой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6-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ти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кскаваторов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prEx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d]/KOL_SMEN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мену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3D199E17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1AD2BC76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</w:p>
    <w:p w14:paraId="2194C81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массив результаты (для обработки методами ТПР)</w:t>
      </w:r>
    </w:p>
    <w:p w14:paraId="63CE0B2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**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ezulta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* [3];</w:t>
      </w:r>
    </w:p>
    <w:p w14:paraId="728EB25A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3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14:paraId="675D2912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ezulta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COUNT_GRUZ - 1];</w:t>
      </w:r>
    </w:p>
    <w:p w14:paraId="7BFD7379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COUNT_GRUZ - 2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j++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14:paraId="4543E44A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ezulta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0][j] = (j + 2) * PRICE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кол-во автомобилей</w:t>
      </w:r>
    </w:p>
    <w:p w14:paraId="5899C41F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ezulta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[1][j] 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prEx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j + 1]/KOL_SMEN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ремя простоя экскаваторов</w:t>
      </w:r>
    </w:p>
    <w:p w14:paraId="1E05BFEA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rezultat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[2][j] = </w:t>
      </w:r>
      <w:proofErr w:type="spellStart"/>
      <w:r>
        <w:rPr>
          <w:rFonts w:ascii="Consolas" w:eastAsiaTheme="minorHAnsi" w:hAnsi="Consolas" w:cs="Consolas"/>
          <w:sz w:val="19"/>
          <w:szCs w:val="19"/>
          <w:lang w:eastAsia="en-US"/>
        </w:rPr>
        <w:t>ozidRazgr</w:t>
      </w:r>
      <w:proofErr w:type="spellEnd"/>
      <w:r>
        <w:rPr>
          <w:rFonts w:ascii="Consolas" w:eastAsiaTheme="minorHAnsi" w:hAnsi="Consolas" w:cs="Consolas"/>
          <w:sz w:val="19"/>
          <w:szCs w:val="19"/>
          <w:lang w:eastAsia="en-US"/>
        </w:rPr>
        <w:t>[j + 1]/KOL_SMEN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ремя ожидания разгрузки на местах</w:t>
      </w:r>
    </w:p>
    <w:p w14:paraId="5DA04800" w14:textId="77777777" w:rsidR="00113CF6" w:rsidRPr="00C27557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</w:t>
      </w:r>
      <w:r w:rsidRPr="00C27557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68F7199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27557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[3] = {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};</w:t>
      </w:r>
    </w:p>
    <w:p w14:paraId="6A9D9DC7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rior[3] = { 0.6, 0.3, 0.1 };</w:t>
      </w:r>
    </w:p>
    <w:p w14:paraId="3BBAD906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cou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\n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оимость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грузовика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 PRICE &lt;&lt;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(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тыс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уб</w:t>
      </w:r>
      <w:proofErr w:type="spellEnd"/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)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&lt;</w:t>
      </w:r>
      <w:r w:rsidRPr="009B58A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14:paraId="0A248D1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Obrabotka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ezulta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, COUNT_GRUZ - 2, 3, v, prior);</w:t>
      </w:r>
    </w:p>
    <w:p w14:paraId="3745003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file.close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14:paraId="6D256663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3;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++) {</w:t>
      </w:r>
    </w:p>
    <w:p w14:paraId="4ED5D734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rezultat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14:paraId="7CADCDD0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32BDA24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3007E94B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_</w:t>
      </w:r>
      <w:proofErr w:type="spellStart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getch</w:t>
      </w:r>
      <w:proofErr w:type="spellEnd"/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14:paraId="3A8DB81D" w14:textId="77777777" w:rsidR="00113CF6" w:rsidRPr="009B58AB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9B58A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B58A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0;</w:t>
      </w:r>
    </w:p>
    <w:p w14:paraId="69DD1084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60CF8BF1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14:paraId="15387D49" w14:textId="77777777" w:rsidR="00113CF6" w:rsidRDefault="00113CF6" w:rsidP="00113CF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14:paraId="06B71016" w14:textId="77777777" w:rsidR="00B55B96" w:rsidRDefault="00B55B96" w:rsidP="00B55B9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14:paraId="07266CC0" w14:textId="77777777" w:rsidR="00C4549C" w:rsidRDefault="00C4549C" w:rsidP="00B55B96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</w:p>
    <w:p w14:paraId="2FCCA633" w14:textId="77777777" w:rsidR="00C4549C" w:rsidRDefault="00C4549C" w:rsidP="00B55B96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</w:p>
    <w:p w14:paraId="37F0BF95" w14:textId="44BAB997" w:rsidR="00B55B96" w:rsidRDefault="00EF194F" w:rsidP="00B55B96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EF194F">
        <w:rPr>
          <w:rFonts w:eastAsiaTheme="minorHAnsi"/>
          <w:sz w:val="28"/>
          <w:szCs w:val="28"/>
          <w:lang w:eastAsia="en-US"/>
        </w:rPr>
        <w:t xml:space="preserve">Подробный результат работы на примере </w:t>
      </w:r>
      <w:r w:rsidR="00727F2C" w:rsidRPr="005E7DF3">
        <w:rPr>
          <w:rFonts w:eastAsiaTheme="minorHAnsi"/>
          <w:sz w:val="28"/>
          <w:szCs w:val="28"/>
          <w:lang w:eastAsia="en-US"/>
        </w:rPr>
        <w:t>2-</w:t>
      </w:r>
      <w:r w:rsidR="00727F2C">
        <w:rPr>
          <w:rFonts w:eastAsiaTheme="minorHAnsi"/>
          <w:sz w:val="28"/>
          <w:szCs w:val="28"/>
          <w:lang w:eastAsia="en-US"/>
        </w:rPr>
        <w:t>х</w:t>
      </w:r>
      <w:r w:rsidRPr="00EF194F">
        <w:rPr>
          <w:rFonts w:eastAsiaTheme="minorHAnsi"/>
          <w:sz w:val="28"/>
          <w:szCs w:val="28"/>
          <w:lang w:eastAsia="en-US"/>
        </w:rPr>
        <w:t xml:space="preserve"> грузовых машин:</w:t>
      </w:r>
    </w:p>
    <w:p w14:paraId="6D2AFD5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#===========================================================================#</w:t>
      </w:r>
    </w:p>
    <w:p w14:paraId="2544FBC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#                  Задействовано грузовиков: 2                 </w:t>
      </w:r>
    </w:p>
    <w:p w14:paraId="627B8B68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#                  Смена длится: 8 часов            </w:t>
      </w:r>
    </w:p>
    <w:p w14:paraId="38A002A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#                  Количество смен: 100 смен                  </w:t>
      </w:r>
    </w:p>
    <w:p w14:paraId="6D9198E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#===========================================================================#</w:t>
      </w:r>
    </w:p>
    <w:p w14:paraId="05A3BB8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0.000</w:t>
      </w:r>
    </w:p>
    <w:p w14:paraId="755DC2D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1) в 0.000мин.</w:t>
      </w:r>
    </w:p>
    <w:p w14:paraId="2908B708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31.550мин.</w:t>
      </w:r>
    </w:p>
    <w:p w14:paraId="4E626A5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36.112мин.</w:t>
      </w:r>
    </w:p>
    <w:p w14:paraId="3097AEC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4617FFB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0.000</w:t>
      </w:r>
    </w:p>
    <w:p w14:paraId="21B94AD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2) в 0.000мин.</w:t>
      </w:r>
    </w:p>
    <w:p w14:paraId="5C7931F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!---Экскаватор  2сломался.Найден свободный экс №3.</w:t>
      </w:r>
    </w:p>
    <w:p w14:paraId="307F718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32.891мин.</w:t>
      </w:r>
    </w:p>
    <w:p w14:paraId="24323D5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47.834мин.</w:t>
      </w:r>
    </w:p>
    <w:p w14:paraId="36687738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60B26AC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36.112</w:t>
      </w:r>
    </w:p>
    <w:p w14:paraId="37B7EA9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36.112мин.</w:t>
      </w:r>
    </w:p>
    <w:p w14:paraId="25AEFAC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40.509мин.</w:t>
      </w:r>
    </w:p>
    <w:p w14:paraId="44D72A9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53.592 мин.</w:t>
      </w:r>
    </w:p>
    <w:p w14:paraId="0D89A03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73D47B7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47.834</w:t>
      </w:r>
    </w:p>
    <w:p w14:paraId="3991F02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47.834мин.</w:t>
      </w:r>
    </w:p>
    <w:p w14:paraId="2EB7EE1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50.483мин.</w:t>
      </w:r>
    </w:p>
    <w:p w14:paraId="613629A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56.868 мин.</w:t>
      </w:r>
    </w:p>
    <w:p w14:paraId="75E9773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18902B2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53.592</w:t>
      </w:r>
    </w:p>
    <w:p w14:paraId="6DD3BEB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4) в 53.592мин.</w:t>
      </w:r>
    </w:p>
    <w:p w14:paraId="6F4987D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75.319мин.</w:t>
      </w:r>
    </w:p>
    <w:p w14:paraId="72ED370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lastRenderedPageBreak/>
        <w:t>Прибытие в отвал 90.074мин.</w:t>
      </w:r>
    </w:p>
    <w:p w14:paraId="116494A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5AA7C2C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56.868</w:t>
      </w:r>
    </w:p>
    <w:p w14:paraId="70E82CA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5) в 56.868мин.</w:t>
      </w:r>
    </w:p>
    <w:p w14:paraId="1605CCC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74.368мин.</w:t>
      </w:r>
    </w:p>
    <w:p w14:paraId="778D942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113.328мин.</w:t>
      </w:r>
    </w:p>
    <w:p w14:paraId="0D78ABC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6962B97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90.074</w:t>
      </w:r>
    </w:p>
    <w:p w14:paraId="0B71478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90.074мин.</w:t>
      </w:r>
    </w:p>
    <w:p w14:paraId="13D2866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97.461мин.</w:t>
      </w:r>
    </w:p>
    <w:p w14:paraId="0E79D36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101.005 мин.</w:t>
      </w:r>
    </w:p>
    <w:p w14:paraId="72B0485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6FD54D8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101.005</w:t>
      </w:r>
    </w:p>
    <w:p w14:paraId="650D5A4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6) в 101.005мин.</w:t>
      </w:r>
    </w:p>
    <w:p w14:paraId="4C4CAB2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121.259мин.</w:t>
      </w:r>
    </w:p>
    <w:p w14:paraId="344F102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136.139мин.</w:t>
      </w:r>
    </w:p>
    <w:p w14:paraId="582C3E6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3461D34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113.328</w:t>
      </w:r>
    </w:p>
    <w:p w14:paraId="27F2FB9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113.328мин.</w:t>
      </w:r>
    </w:p>
    <w:p w14:paraId="2FA9F36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133.687мин.</w:t>
      </w:r>
    </w:p>
    <w:p w14:paraId="25EB3DF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171.423 мин.</w:t>
      </w:r>
    </w:p>
    <w:p w14:paraId="4CB5D3A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76855EB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136.139</w:t>
      </w:r>
    </w:p>
    <w:p w14:paraId="75909E4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136.139мин.</w:t>
      </w:r>
    </w:p>
    <w:p w14:paraId="4813E79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153.245мин.</w:t>
      </w:r>
    </w:p>
    <w:p w14:paraId="3EA7C2A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157.636 мин.</w:t>
      </w:r>
    </w:p>
    <w:p w14:paraId="44E348C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5E6ABD8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157.636</w:t>
      </w:r>
    </w:p>
    <w:p w14:paraId="3FF68ED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1) в 157.636мин.</w:t>
      </w:r>
    </w:p>
    <w:p w14:paraId="70D3501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187.016мин.</w:t>
      </w:r>
    </w:p>
    <w:p w14:paraId="75B41E6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245.663мин.</w:t>
      </w:r>
    </w:p>
    <w:p w14:paraId="19FE46A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4AEA5A2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171.423</w:t>
      </w:r>
    </w:p>
    <w:p w14:paraId="1B9154F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3) в 171.423мин.</w:t>
      </w:r>
    </w:p>
    <w:p w14:paraId="3174AC6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203.422мин.</w:t>
      </w:r>
    </w:p>
    <w:p w14:paraId="6406686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255.219мин.</w:t>
      </w:r>
    </w:p>
    <w:p w14:paraId="64E0C6E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1E3AA92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245.663</w:t>
      </w:r>
    </w:p>
    <w:p w14:paraId="4B787AA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245.663мин.</w:t>
      </w:r>
    </w:p>
    <w:p w14:paraId="68068D6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260.541мин.</w:t>
      </w:r>
    </w:p>
    <w:p w14:paraId="5E6B3A0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297.756 мин.</w:t>
      </w:r>
    </w:p>
    <w:p w14:paraId="529DEC5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0F7FCE1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255.219</w:t>
      </w:r>
    </w:p>
    <w:p w14:paraId="3512536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255.219мин.</w:t>
      </w:r>
    </w:p>
    <w:p w14:paraId="1B1734D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lastRenderedPageBreak/>
        <w:t>Разгрузка завершена 261.458мин.</w:t>
      </w:r>
    </w:p>
    <w:p w14:paraId="6454124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279.506 мин.</w:t>
      </w:r>
    </w:p>
    <w:p w14:paraId="084ECBC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51ED10F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279.506</w:t>
      </w:r>
    </w:p>
    <w:p w14:paraId="0EB00AD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2) в 279.506мин.</w:t>
      </w:r>
    </w:p>
    <w:p w14:paraId="129C249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309.789мин.</w:t>
      </w:r>
    </w:p>
    <w:p w14:paraId="0B3533F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335.373мин.</w:t>
      </w:r>
    </w:p>
    <w:p w14:paraId="1318370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23047B7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297.756</w:t>
      </w:r>
    </w:p>
    <w:p w14:paraId="7E00346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5) в 297.756мин.</w:t>
      </w:r>
    </w:p>
    <w:p w14:paraId="68E64C0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318.631мин.</w:t>
      </w:r>
    </w:p>
    <w:p w14:paraId="65FF537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354.971мин.</w:t>
      </w:r>
    </w:p>
    <w:p w14:paraId="0F324C3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17A3564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335.373</w:t>
      </w:r>
    </w:p>
    <w:p w14:paraId="7031389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335.373мин.</w:t>
      </w:r>
    </w:p>
    <w:p w14:paraId="2B5489B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346.711мин.</w:t>
      </w:r>
    </w:p>
    <w:p w14:paraId="6534065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379.305 мин.</w:t>
      </w:r>
    </w:p>
    <w:p w14:paraId="17E5630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5613AD7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354.971</w:t>
      </w:r>
    </w:p>
    <w:p w14:paraId="4BF2D6D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354.971мин.</w:t>
      </w:r>
    </w:p>
    <w:p w14:paraId="3E28044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358.471мин.</w:t>
      </w:r>
    </w:p>
    <w:p w14:paraId="2039681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376.914 мин.</w:t>
      </w:r>
    </w:p>
    <w:p w14:paraId="555B390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27A8D43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376.914</w:t>
      </w:r>
    </w:p>
    <w:p w14:paraId="12E1D45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4) в 376.914мин.</w:t>
      </w:r>
    </w:p>
    <w:p w14:paraId="7C9BD45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397.587мин.</w:t>
      </w:r>
    </w:p>
    <w:p w14:paraId="012DD31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402.740мин.</w:t>
      </w:r>
    </w:p>
    <w:p w14:paraId="5606F55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63FECCF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379.305</w:t>
      </w:r>
    </w:p>
    <w:p w14:paraId="410B0F0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6) в 379.305мин.</w:t>
      </w:r>
    </w:p>
    <w:p w14:paraId="604C68D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399.559мин.</w:t>
      </w:r>
    </w:p>
    <w:p w14:paraId="6E5DFBA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408.301мин.</w:t>
      </w:r>
    </w:p>
    <w:p w14:paraId="268B4A4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48AE145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402.740</w:t>
      </w:r>
    </w:p>
    <w:p w14:paraId="594FE39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402.740мин.</w:t>
      </w:r>
    </w:p>
    <w:p w14:paraId="68DAED5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441.433мин.</w:t>
      </w:r>
    </w:p>
    <w:p w14:paraId="31D052D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569.971 мин.</w:t>
      </w:r>
    </w:p>
    <w:p w14:paraId="2006BDF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3DB2D85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408.301</w:t>
      </w:r>
    </w:p>
    <w:p w14:paraId="1121739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408.301мин.</w:t>
      </w:r>
    </w:p>
    <w:p w14:paraId="4B5D4638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412.608мин.</w:t>
      </w:r>
    </w:p>
    <w:p w14:paraId="545BB9A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415.797 мин.</w:t>
      </w:r>
    </w:p>
    <w:p w14:paraId="5DEEC17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2B80E51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415.797</w:t>
      </w:r>
    </w:p>
    <w:p w14:paraId="0AE1B50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lastRenderedPageBreak/>
        <w:t>Грузовик становится на погрузку (экскаватор № 1) в 415.797мин.</w:t>
      </w:r>
    </w:p>
    <w:p w14:paraId="0FEA387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441.445мин.</w:t>
      </w:r>
    </w:p>
    <w:p w14:paraId="2785EBA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452.308мин.</w:t>
      </w:r>
    </w:p>
    <w:p w14:paraId="57AF24A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751D646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452.308</w:t>
      </w:r>
    </w:p>
    <w:p w14:paraId="03A2499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452.308мин.</w:t>
      </w:r>
    </w:p>
    <w:p w14:paraId="03EE154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468.879мин.</w:t>
      </w:r>
    </w:p>
    <w:p w14:paraId="5FB2FC1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498.062 мин.</w:t>
      </w:r>
    </w:p>
    <w:p w14:paraId="707DDA2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2726847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498.062</w:t>
      </w:r>
    </w:p>
    <w:p w14:paraId="0BB4F74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3) в 498.062мин.</w:t>
      </w:r>
    </w:p>
    <w:p w14:paraId="387FA9D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528.455мин.</w:t>
      </w:r>
    </w:p>
    <w:p w14:paraId="14A3CD1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551.918мин.</w:t>
      </w:r>
    </w:p>
    <w:p w14:paraId="6B009ED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11DB492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551.918</w:t>
      </w:r>
    </w:p>
    <w:p w14:paraId="2491E79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551.918мин.</w:t>
      </w:r>
    </w:p>
    <w:p w14:paraId="0C6E227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598.475мин.</w:t>
      </w:r>
    </w:p>
    <w:p w14:paraId="782DC35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607.870 мин.</w:t>
      </w:r>
    </w:p>
    <w:p w14:paraId="0EABC7B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6F19423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569.971</w:t>
      </w:r>
    </w:p>
    <w:p w14:paraId="370D5108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2) в 569.971мин.</w:t>
      </w:r>
    </w:p>
    <w:p w14:paraId="14EA63D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599.415мин.</w:t>
      </w:r>
    </w:p>
    <w:p w14:paraId="7F060BD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623.263мин.</w:t>
      </w:r>
    </w:p>
    <w:p w14:paraId="26005EC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7740593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607.870</w:t>
      </w:r>
    </w:p>
    <w:p w14:paraId="7AAAC4C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5) в 607.870мин.</w:t>
      </w:r>
    </w:p>
    <w:p w14:paraId="044B080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629.818мин.</w:t>
      </w:r>
    </w:p>
    <w:p w14:paraId="4D803F1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632.810мин.</w:t>
      </w:r>
    </w:p>
    <w:p w14:paraId="4C0094C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4D580D6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623.263</w:t>
      </w:r>
    </w:p>
    <w:p w14:paraId="4606047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623.263мин.</w:t>
      </w:r>
    </w:p>
    <w:p w14:paraId="6FE685A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656.589мин.</w:t>
      </w:r>
    </w:p>
    <w:p w14:paraId="79A3110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666.649 мин.</w:t>
      </w:r>
    </w:p>
    <w:p w14:paraId="7FD0B84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053A059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632.810</w:t>
      </w:r>
    </w:p>
    <w:p w14:paraId="1DF603B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632.810мин.</w:t>
      </w:r>
    </w:p>
    <w:p w14:paraId="01F97FB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643.546мин.</w:t>
      </w:r>
    </w:p>
    <w:p w14:paraId="5BA5491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664.468 мин.</w:t>
      </w:r>
    </w:p>
    <w:p w14:paraId="6EF2381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5D5E024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664.468</w:t>
      </w:r>
    </w:p>
    <w:p w14:paraId="7A8A1B7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4) в 664.468мин.</w:t>
      </w:r>
    </w:p>
    <w:p w14:paraId="1F4C442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686.293мин.</w:t>
      </w:r>
    </w:p>
    <w:p w14:paraId="4BDF4E5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696.067мин.</w:t>
      </w:r>
    </w:p>
    <w:p w14:paraId="50CCD54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5D1E68F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lastRenderedPageBreak/>
        <w:t xml:space="preserve"> Едет грузовик № 1--&gt;666.649</w:t>
      </w:r>
    </w:p>
    <w:p w14:paraId="72AEC99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6) в 666.649мин.</w:t>
      </w:r>
    </w:p>
    <w:p w14:paraId="36778BB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!---Экскаватор  6сломался.Найден свободный экс №1.</w:t>
      </w:r>
    </w:p>
    <w:p w14:paraId="2338467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695.186мин.</w:t>
      </w:r>
    </w:p>
    <w:p w14:paraId="40F54D8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704.300мин.</w:t>
      </w:r>
    </w:p>
    <w:p w14:paraId="1DAB1FC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48EE43C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696.067</w:t>
      </w:r>
    </w:p>
    <w:p w14:paraId="77AAC4C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696.067мин.</w:t>
      </w:r>
    </w:p>
    <w:p w14:paraId="6D4C6C9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699.874мин.</w:t>
      </w:r>
    </w:p>
    <w:p w14:paraId="27EFF7B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700.710 мин.</w:t>
      </w:r>
    </w:p>
    <w:p w14:paraId="3BFDF26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18484C1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700.710</w:t>
      </w:r>
    </w:p>
    <w:p w14:paraId="289C6B9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3) в 700.710мин.</w:t>
      </w:r>
    </w:p>
    <w:p w14:paraId="13D9750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731.089мин.</w:t>
      </w:r>
    </w:p>
    <w:p w14:paraId="186A4A5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743.835мин.</w:t>
      </w:r>
    </w:p>
    <w:p w14:paraId="40B3583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3B4C9AB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704.300</w:t>
      </w:r>
    </w:p>
    <w:p w14:paraId="04D90D3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704.300мин.</w:t>
      </w:r>
    </w:p>
    <w:p w14:paraId="15DBE40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749.414мин.</w:t>
      </w:r>
    </w:p>
    <w:p w14:paraId="2FC872A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763.076 мин.</w:t>
      </w:r>
    </w:p>
    <w:p w14:paraId="37E2754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05B95EF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743.835</w:t>
      </w:r>
    </w:p>
    <w:p w14:paraId="337CD21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743.835мин.</w:t>
      </w:r>
    </w:p>
    <w:p w14:paraId="56959F1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768.573мин.</w:t>
      </w:r>
    </w:p>
    <w:p w14:paraId="450424A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770.241 мин.</w:t>
      </w:r>
    </w:p>
    <w:p w14:paraId="4AFF97A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4A68B75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763.076</w:t>
      </w:r>
    </w:p>
    <w:p w14:paraId="2E4EFCE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2) в 763.076мин.</w:t>
      </w:r>
    </w:p>
    <w:p w14:paraId="27499B9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793.253мин.</w:t>
      </w:r>
    </w:p>
    <w:p w14:paraId="4DE1B52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844.069мин.</w:t>
      </w:r>
    </w:p>
    <w:p w14:paraId="66EEC0A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7062993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770.241</w:t>
      </w:r>
    </w:p>
    <w:p w14:paraId="119BDFAB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5) в 770.241мин.</w:t>
      </w:r>
    </w:p>
    <w:p w14:paraId="23E0682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792.411мин.</w:t>
      </w:r>
    </w:p>
    <w:p w14:paraId="73079EF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844.431мин.</w:t>
      </w:r>
    </w:p>
    <w:p w14:paraId="066B4A6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5D12C41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844.069</w:t>
      </w:r>
    </w:p>
    <w:p w14:paraId="33FA4CD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844.069мин.</w:t>
      </w:r>
    </w:p>
    <w:p w14:paraId="24620EA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884.625мин.</w:t>
      </w:r>
    </w:p>
    <w:p w14:paraId="60D8C188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890.559 мин.</w:t>
      </w:r>
    </w:p>
    <w:p w14:paraId="7685665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76B3A23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844.431</w:t>
      </w:r>
    </w:p>
    <w:p w14:paraId="64641CE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844.431мин.</w:t>
      </w:r>
    </w:p>
    <w:p w14:paraId="6FB6D2C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854.251мин.</w:t>
      </w:r>
    </w:p>
    <w:p w14:paraId="53C0902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lastRenderedPageBreak/>
        <w:t>Грузовик вернулся на карьер в 925.882 мин.</w:t>
      </w:r>
    </w:p>
    <w:p w14:paraId="1D67183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1717B21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890.559</w:t>
      </w:r>
    </w:p>
    <w:p w14:paraId="03190A1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4) в 890.559мин.</w:t>
      </w:r>
    </w:p>
    <w:p w14:paraId="72A491A8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910.302мин.</w:t>
      </w:r>
    </w:p>
    <w:p w14:paraId="2E74C58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924.782мин.</w:t>
      </w:r>
    </w:p>
    <w:p w14:paraId="50CBBC2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32FE807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924.782</w:t>
      </w:r>
    </w:p>
    <w:p w14:paraId="6892E33D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924.782мин.</w:t>
      </w:r>
    </w:p>
    <w:p w14:paraId="66249A1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979.159мин.</w:t>
      </w:r>
    </w:p>
    <w:p w14:paraId="253832A8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1014.725 мин.</w:t>
      </w:r>
    </w:p>
    <w:p w14:paraId="77FC29C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1FDA98F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925.882</w:t>
      </w:r>
    </w:p>
    <w:p w14:paraId="202B436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1) в 925.882мин.</w:t>
      </w:r>
    </w:p>
    <w:p w14:paraId="36C6849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959.813мин.</w:t>
      </w:r>
    </w:p>
    <w:p w14:paraId="78D86B9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973.665мин.</w:t>
      </w:r>
    </w:p>
    <w:p w14:paraId="21A4738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3CF186B8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2---&gt; 973.665</w:t>
      </w:r>
    </w:p>
    <w:p w14:paraId="18CA17E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973.665мин.</w:t>
      </w:r>
    </w:p>
    <w:p w14:paraId="1C04220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1001.097мин.</w:t>
      </w:r>
    </w:p>
    <w:p w14:paraId="659A655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1040.920 мин.</w:t>
      </w:r>
    </w:p>
    <w:p w14:paraId="6F2DE18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4E315FEA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1014.725</w:t>
      </w:r>
    </w:p>
    <w:p w14:paraId="573981A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6) в 1014.725мин.</w:t>
      </w:r>
    </w:p>
    <w:p w14:paraId="542ECD5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1032.141мин.</w:t>
      </w:r>
    </w:p>
    <w:p w14:paraId="2289346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1039.284мин.</w:t>
      </w:r>
    </w:p>
    <w:p w14:paraId="04AB9E5F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46E7654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1039.284</w:t>
      </w:r>
    </w:p>
    <w:p w14:paraId="36250233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2) в 1039.284мин.</w:t>
      </w:r>
    </w:p>
    <w:p w14:paraId="44D23B3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Разгрузка завершена 1044.008мин.</w:t>
      </w:r>
    </w:p>
    <w:p w14:paraId="50367AE8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1049.928 мин.</w:t>
      </w:r>
    </w:p>
    <w:p w14:paraId="5515EC8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451FAD2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2--&gt;1040.920</w:t>
      </w:r>
    </w:p>
    <w:p w14:paraId="6B421D76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3) в 1040.920мин.</w:t>
      </w:r>
    </w:p>
    <w:p w14:paraId="62711A7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1069.019мин.</w:t>
      </w:r>
    </w:p>
    <w:p w14:paraId="28116F4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1095.711мин.</w:t>
      </w:r>
    </w:p>
    <w:p w14:paraId="3FE77A3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2E47A3DC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1049.928</w:t>
      </w:r>
    </w:p>
    <w:p w14:paraId="0D6604A5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5) в 1049.928мин.</w:t>
      </w:r>
    </w:p>
    <w:p w14:paraId="1DCCD9A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1066.934мин.</w:t>
      </w:r>
    </w:p>
    <w:p w14:paraId="56C5A4F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1068.594мин.</w:t>
      </w:r>
    </w:p>
    <w:p w14:paraId="77578441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7379A599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Разгружается грузовик № 1---&gt; 1068.594</w:t>
      </w:r>
    </w:p>
    <w:p w14:paraId="1CD2E5A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разгрузку (место № 1) в 1068.594мин.</w:t>
      </w:r>
    </w:p>
    <w:p w14:paraId="61C20ADE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lastRenderedPageBreak/>
        <w:t>Разгрузка завершена 1081.133мин.</w:t>
      </w:r>
    </w:p>
    <w:p w14:paraId="6C27CB80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вернулся на карьер в 1084.570 мин.</w:t>
      </w:r>
    </w:p>
    <w:p w14:paraId="4DB6DA1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---------------------------------------------------------------- </w:t>
      </w:r>
    </w:p>
    <w:p w14:paraId="7AD8C604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 xml:space="preserve"> Едет грузовик № 1--&gt;1084.570</w:t>
      </w:r>
    </w:p>
    <w:p w14:paraId="693193B7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Грузовик становится на погрузку (экскаватор № 2) в 1084.570мин.</w:t>
      </w:r>
    </w:p>
    <w:p w14:paraId="2DFCD4E2" w14:textId="77777777" w:rsidR="005E7DF3" w:rsidRP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огрузка завершена 1112.167мин.</w:t>
      </w:r>
    </w:p>
    <w:p w14:paraId="64D54557" w14:textId="58969287" w:rsidR="00B55B96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 w:rsidRPr="005E7DF3">
        <w:rPr>
          <w:rFonts w:eastAsiaTheme="minorHAnsi"/>
          <w:sz w:val="28"/>
          <w:szCs w:val="28"/>
          <w:lang w:eastAsia="en-US"/>
        </w:rPr>
        <w:t>Прибытие в отвал 1137.104мин.</w:t>
      </w:r>
    </w:p>
    <w:p w14:paraId="347B5A9B" w14:textId="1FD3B54C" w:rsidR="005E7DF3" w:rsidRDefault="005E7DF3" w:rsidP="005E7DF3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</w:p>
    <w:p w14:paraId="17DED8D6" w14:textId="5D9A8A75" w:rsidR="005E7DF3" w:rsidRDefault="005E7DF3" w:rsidP="005E7DF3">
      <w:pPr>
        <w:autoSpaceDE w:val="0"/>
        <w:autoSpaceDN w:val="0"/>
        <w:adjustRightInd w:val="0"/>
        <w:rPr>
          <w:rFonts w:eastAsiaTheme="minorHAnsi"/>
          <w:b/>
          <w:bCs/>
          <w:sz w:val="40"/>
          <w:szCs w:val="40"/>
          <w:lang w:eastAsia="en-US"/>
        </w:rPr>
      </w:pPr>
      <w:r w:rsidRPr="005E7DF3">
        <w:rPr>
          <w:rFonts w:eastAsiaTheme="minorHAnsi"/>
          <w:b/>
          <w:bCs/>
          <w:sz w:val="40"/>
          <w:szCs w:val="40"/>
          <w:lang w:eastAsia="en-US"/>
        </w:rPr>
        <w:t>………………………………</w:t>
      </w:r>
    </w:p>
    <w:p w14:paraId="0CBE9D26" w14:textId="1C0A2439" w:rsidR="005E7DF3" w:rsidRDefault="005E7DF3" w:rsidP="005E7DF3">
      <w:pPr>
        <w:autoSpaceDE w:val="0"/>
        <w:autoSpaceDN w:val="0"/>
        <w:adjustRightInd w:val="0"/>
        <w:rPr>
          <w:rFonts w:eastAsiaTheme="minorHAnsi"/>
          <w:b/>
          <w:bCs/>
          <w:sz w:val="40"/>
          <w:szCs w:val="40"/>
          <w:lang w:eastAsia="en-US"/>
        </w:rPr>
      </w:pPr>
    </w:p>
    <w:p w14:paraId="45DC4140" w14:textId="77777777" w:rsidR="00F200C9" w:rsidRPr="00247D2E" w:rsidRDefault="00F200C9" w:rsidP="00F200C9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>Едет грузовик № 1--&gt;47983.055</w:t>
      </w:r>
    </w:p>
    <w:p w14:paraId="2DC01E80" w14:textId="77777777" w:rsidR="00F200C9" w:rsidRPr="00247D2E" w:rsidRDefault="00F200C9" w:rsidP="00F200C9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>Грузовик становится на погрузку (экскаватор № 4) в 47983.055мин.</w:t>
      </w:r>
    </w:p>
    <w:p w14:paraId="3E5EE92B" w14:textId="77777777" w:rsidR="00F200C9" w:rsidRPr="00247D2E" w:rsidRDefault="00F200C9" w:rsidP="00F200C9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>Погрузка завершена 48004.211мин.</w:t>
      </w:r>
    </w:p>
    <w:p w14:paraId="5A23FA33" w14:textId="77777777" w:rsidR="00F200C9" w:rsidRPr="00247D2E" w:rsidRDefault="00F200C9" w:rsidP="00F200C9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>Прибытие в отвал 48108.270мин.</w:t>
      </w:r>
    </w:p>
    <w:p w14:paraId="31425FBA" w14:textId="77777777" w:rsidR="00F200C9" w:rsidRPr="00247D2E" w:rsidRDefault="00F200C9" w:rsidP="00F200C9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 xml:space="preserve">---------------------------------------------------------------- </w:t>
      </w:r>
    </w:p>
    <w:p w14:paraId="5A5F3D4F" w14:textId="77777777" w:rsidR="00F200C9" w:rsidRPr="00247D2E" w:rsidRDefault="00F200C9" w:rsidP="00F200C9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 xml:space="preserve"> Разгружается грузовик № 2---&gt; 48015.355</w:t>
      </w:r>
    </w:p>
    <w:p w14:paraId="12BFD844" w14:textId="77777777" w:rsidR="00F200C9" w:rsidRPr="00247D2E" w:rsidRDefault="00F200C9" w:rsidP="00F200C9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>Грузовик становится на разгрузку (место № 2) в 48015.355мин.</w:t>
      </w:r>
    </w:p>
    <w:p w14:paraId="64D87700" w14:textId="77777777" w:rsidR="00F200C9" w:rsidRPr="00247D2E" w:rsidRDefault="00F200C9" w:rsidP="00F200C9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>Разгрузка завершена 48016.941мин.</w:t>
      </w:r>
    </w:p>
    <w:p w14:paraId="5F5A3415" w14:textId="77777777" w:rsidR="00F200C9" w:rsidRPr="00247D2E" w:rsidRDefault="00F200C9" w:rsidP="00F200C9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>Грузовик вернулся на карьер в 48022.500 мин.</w:t>
      </w:r>
    </w:p>
    <w:p w14:paraId="150D2118" w14:textId="5D2F62F7" w:rsidR="00F200C9" w:rsidRPr="00247D2E" w:rsidRDefault="00F200C9" w:rsidP="00F200C9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 xml:space="preserve">---------------------------------------------------------------- </w:t>
      </w:r>
    </w:p>
    <w:p w14:paraId="4C1C5CE6" w14:textId="5B7CF6F6" w:rsidR="00570B28" w:rsidRPr="00247D2E" w:rsidRDefault="00F200C9" w:rsidP="00243C80">
      <w:pPr>
        <w:autoSpaceDE w:val="0"/>
        <w:autoSpaceDN w:val="0"/>
        <w:adjustRightInd w:val="0"/>
        <w:rPr>
          <w:color w:val="000000" w:themeColor="text1"/>
          <w:sz w:val="28"/>
          <w:szCs w:val="22"/>
        </w:rPr>
      </w:pPr>
      <w:r w:rsidRPr="00247D2E">
        <w:rPr>
          <w:color w:val="000000" w:themeColor="text1"/>
          <w:sz w:val="28"/>
          <w:szCs w:val="22"/>
        </w:rPr>
        <w:t>#============================ Смена завершена</w:t>
      </w:r>
      <w:r w:rsidR="00247D2E">
        <w:rPr>
          <w:color w:val="000000" w:themeColor="text1"/>
          <w:sz w:val="28"/>
          <w:szCs w:val="22"/>
        </w:rPr>
        <w:t xml:space="preserve"> </w:t>
      </w:r>
      <w:r w:rsidRPr="00247D2E">
        <w:rPr>
          <w:color w:val="000000" w:themeColor="text1"/>
          <w:sz w:val="28"/>
          <w:szCs w:val="22"/>
        </w:rPr>
        <w:t>==============================#</w:t>
      </w:r>
    </w:p>
    <w:sectPr w:rsidR="00570B28" w:rsidRPr="00247D2E" w:rsidSect="002B6F94">
      <w:pgSz w:w="11907" w:h="16840" w:code="9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8211CE" w14:textId="77777777" w:rsidR="005941F3" w:rsidRDefault="005941F3">
      <w:r>
        <w:separator/>
      </w:r>
    </w:p>
  </w:endnote>
  <w:endnote w:type="continuationSeparator" w:id="0">
    <w:p w14:paraId="1F9788ED" w14:textId="77777777" w:rsidR="005941F3" w:rsidRDefault="005941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466A98" w14:textId="77777777" w:rsidR="005941F3" w:rsidRDefault="005941F3">
      <w:r>
        <w:separator/>
      </w:r>
    </w:p>
  </w:footnote>
  <w:footnote w:type="continuationSeparator" w:id="0">
    <w:p w14:paraId="10D711A3" w14:textId="77777777" w:rsidR="005941F3" w:rsidRDefault="005941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68828520"/>
      <w:docPartObj>
        <w:docPartGallery w:val="Page Numbers (Top of Page)"/>
        <w:docPartUnique/>
      </w:docPartObj>
    </w:sdtPr>
    <w:sdtEndPr/>
    <w:sdtContent>
      <w:p w14:paraId="4496D0DD" w14:textId="77777777" w:rsidR="00655B60" w:rsidRDefault="00564F3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1</w:t>
        </w:r>
        <w:r>
          <w:fldChar w:fldCharType="end"/>
        </w:r>
      </w:p>
    </w:sdtContent>
  </w:sdt>
  <w:p w14:paraId="68D78BA5" w14:textId="77777777" w:rsidR="00655B60" w:rsidRDefault="005941F3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5B13A6"/>
    <w:multiLevelType w:val="multilevel"/>
    <w:tmpl w:val="0409001F"/>
    <w:lvl w:ilvl="0">
      <w:start w:val="1"/>
      <w:numFmt w:val="decimal"/>
      <w:lvlText w:val="%1."/>
      <w:lvlJc w:val="left"/>
      <w:pPr>
        <w:ind w:left="1778" w:hanging="360"/>
      </w:pPr>
    </w:lvl>
    <w:lvl w:ilvl="1">
      <w:start w:val="1"/>
      <w:numFmt w:val="decimal"/>
      <w:lvlText w:val="%1.%2."/>
      <w:lvlJc w:val="left"/>
      <w:pPr>
        <w:ind w:left="2210" w:hanging="432"/>
      </w:pPr>
    </w:lvl>
    <w:lvl w:ilvl="2">
      <w:start w:val="1"/>
      <w:numFmt w:val="decimal"/>
      <w:lvlText w:val="%1.%2.%3."/>
      <w:lvlJc w:val="left"/>
      <w:pPr>
        <w:ind w:left="2642" w:hanging="504"/>
      </w:pPr>
    </w:lvl>
    <w:lvl w:ilvl="3">
      <w:start w:val="1"/>
      <w:numFmt w:val="decimal"/>
      <w:lvlText w:val="%1.%2.%3.%4."/>
      <w:lvlJc w:val="left"/>
      <w:pPr>
        <w:ind w:left="3146" w:hanging="648"/>
      </w:pPr>
    </w:lvl>
    <w:lvl w:ilvl="4">
      <w:start w:val="1"/>
      <w:numFmt w:val="decimal"/>
      <w:lvlText w:val="%1.%2.%3.%4.%5."/>
      <w:lvlJc w:val="left"/>
      <w:pPr>
        <w:ind w:left="3650" w:hanging="792"/>
      </w:pPr>
    </w:lvl>
    <w:lvl w:ilvl="5">
      <w:start w:val="1"/>
      <w:numFmt w:val="decimal"/>
      <w:lvlText w:val="%1.%2.%3.%4.%5.%6."/>
      <w:lvlJc w:val="left"/>
      <w:pPr>
        <w:ind w:left="4154" w:hanging="936"/>
      </w:pPr>
    </w:lvl>
    <w:lvl w:ilvl="6">
      <w:start w:val="1"/>
      <w:numFmt w:val="decimal"/>
      <w:lvlText w:val="%1.%2.%3.%4.%5.%6.%7."/>
      <w:lvlJc w:val="left"/>
      <w:pPr>
        <w:ind w:left="4658" w:hanging="1080"/>
      </w:pPr>
    </w:lvl>
    <w:lvl w:ilvl="7">
      <w:start w:val="1"/>
      <w:numFmt w:val="decimal"/>
      <w:lvlText w:val="%1.%2.%3.%4.%5.%6.%7.%8."/>
      <w:lvlJc w:val="left"/>
      <w:pPr>
        <w:ind w:left="5162" w:hanging="1224"/>
      </w:pPr>
    </w:lvl>
    <w:lvl w:ilvl="8">
      <w:start w:val="1"/>
      <w:numFmt w:val="decimal"/>
      <w:lvlText w:val="%1.%2.%3.%4.%5.%6.%7.%8.%9."/>
      <w:lvlJc w:val="left"/>
      <w:pPr>
        <w:ind w:left="5738" w:hanging="1440"/>
      </w:pPr>
    </w:lvl>
  </w:abstractNum>
  <w:abstractNum w:abstractNumId="1" w15:restartNumberingAfterBreak="0">
    <w:nsid w:val="0F5C5E76"/>
    <w:multiLevelType w:val="hybridMultilevel"/>
    <w:tmpl w:val="4754BC5E"/>
    <w:lvl w:ilvl="0" w:tplc="8D5A4806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2" w15:restartNumberingAfterBreak="0">
    <w:nsid w:val="20545C4D"/>
    <w:multiLevelType w:val="hybridMultilevel"/>
    <w:tmpl w:val="1944C7BA"/>
    <w:lvl w:ilvl="0" w:tplc="2848B30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20BF7CFE"/>
    <w:multiLevelType w:val="hybridMultilevel"/>
    <w:tmpl w:val="DE12EAD4"/>
    <w:lvl w:ilvl="0" w:tplc="3A6A80F0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1236E9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2E73270"/>
    <w:multiLevelType w:val="hybridMultilevel"/>
    <w:tmpl w:val="1C1E2320"/>
    <w:lvl w:ilvl="0" w:tplc="8D5A480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26D854D6"/>
    <w:multiLevelType w:val="hybridMultilevel"/>
    <w:tmpl w:val="BB066F9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70A6BBF"/>
    <w:multiLevelType w:val="hybridMultilevel"/>
    <w:tmpl w:val="9384D578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8E50EB0"/>
    <w:multiLevelType w:val="hybridMultilevel"/>
    <w:tmpl w:val="520045E0"/>
    <w:lvl w:ilvl="0" w:tplc="8D5A480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29416CB6"/>
    <w:multiLevelType w:val="hybridMultilevel"/>
    <w:tmpl w:val="32F8BBFA"/>
    <w:lvl w:ilvl="0" w:tplc="DE6C93E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2EF1128B"/>
    <w:multiLevelType w:val="hybridMultilevel"/>
    <w:tmpl w:val="3C526568"/>
    <w:lvl w:ilvl="0" w:tplc="8D5A4806">
      <w:start w:val="1"/>
      <w:numFmt w:val="bullet"/>
      <w:lvlText w:val=""/>
      <w:lvlJc w:val="left"/>
      <w:pPr>
        <w:ind w:left="157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7" w:hanging="360"/>
      </w:pPr>
      <w:rPr>
        <w:rFonts w:ascii="Wingdings" w:hAnsi="Wingdings" w:hint="default"/>
      </w:rPr>
    </w:lvl>
  </w:abstractNum>
  <w:abstractNum w:abstractNumId="11" w15:restartNumberingAfterBreak="0">
    <w:nsid w:val="2FB60811"/>
    <w:multiLevelType w:val="hybridMultilevel"/>
    <w:tmpl w:val="4A843864"/>
    <w:lvl w:ilvl="0" w:tplc="0409000F">
      <w:start w:val="1"/>
      <w:numFmt w:val="decimal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 w15:restartNumberingAfterBreak="0">
    <w:nsid w:val="34056E60"/>
    <w:multiLevelType w:val="hybridMultilevel"/>
    <w:tmpl w:val="71F66424"/>
    <w:lvl w:ilvl="0" w:tplc="8D5A480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3A2142E4"/>
    <w:multiLevelType w:val="hybridMultilevel"/>
    <w:tmpl w:val="E5BE2D80"/>
    <w:lvl w:ilvl="0" w:tplc="0F4651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AE34BC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BFF623F"/>
    <w:multiLevelType w:val="hybridMultilevel"/>
    <w:tmpl w:val="A2425F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06178A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9870199"/>
    <w:multiLevelType w:val="hybridMultilevel"/>
    <w:tmpl w:val="B0FAFD24"/>
    <w:lvl w:ilvl="0" w:tplc="84FE64C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2137525"/>
    <w:multiLevelType w:val="hybridMultilevel"/>
    <w:tmpl w:val="C34AA192"/>
    <w:lvl w:ilvl="0" w:tplc="8D5A480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559A3EA8"/>
    <w:multiLevelType w:val="hybridMultilevel"/>
    <w:tmpl w:val="DCB0C6DE"/>
    <w:lvl w:ilvl="0" w:tplc="8D5A480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611249F7"/>
    <w:multiLevelType w:val="hybridMultilevel"/>
    <w:tmpl w:val="10A04A1E"/>
    <w:lvl w:ilvl="0" w:tplc="0409000F">
      <w:start w:val="1"/>
      <w:numFmt w:val="decimal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 w15:restartNumberingAfterBreak="0">
    <w:nsid w:val="633D60C9"/>
    <w:multiLevelType w:val="hybridMultilevel"/>
    <w:tmpl w:val="A5AAE8AA"/>
    <w:lvl w:ilvl="0" w:tplc="8D5A4806">
      <w:start w:val="1"/>
      <w:numFmt w:val="bullet"/>
      <w:lvlText w:val=""/>
      <w:lvlJc w:val="left"/>
      <w:pPr>
        <w:ind w:left="7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2" w15:restartNumberingAfterBreak="0">
    <w:nsid w:val="69286949"/>
    <w:multiLevelType w:val="hybridMultilevel"/>
    <w:tmpl w:val="B880BE6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697173EF"/>
    <w:multiLevelType w:val="hybridMultilevel"/>
    <w:tmpl w:val="DE0AD036"/>
    <w:lvl w:ilvl="0" w:tplc="0409000F">
      <w:start w:val="1"/>
      <w:numFmt w:val="decimal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 w15:restartNumberingAfterBreak="0">
    <w:nsid w:val="716C7C3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3CC3554"/>
    <w:multiLevelType w:val="hybridMultilevel"/>
    <w:tmpl w:val="3A7859D0"/>
    <w:lvl w:ilvl="0" w:tplc="8D5A480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8"/>
  </w:num>
  <w:num w:numId="3">
    <w:abstractNumId w:val="10"/>
  </w:num>
  <w:num w:numId="4">
    <w:abstractNumId w:val="20"/>
  </w:num>
  <w:num w:numId="5">
    <w:abstractNumId w:val="11"/>
  </w:num>
  <w:num w:numId="6">
    <w:abstractNumId w:val="16"/>
  </w:num>
  <w:num w:numId="7">
    <w:abstractNumId w:val="0"/>
  </w:num>
  <w:num w:numId="8">
    <w:abstractNumId w:val="5"/>
  </w:num>
  <w:num w:numId="9">
    <w:abstractNumId w:val="14"/>
  </w:num>
  <w:num w:numId="10">
    <w:abstractNumId w:val="25"/>
  </w:num>
  <w:num w:numId="11">
    <w:abstractNumId w:val="24"/>
  </w:num>
  <w:num w:numId="12">
    <w:abstractNumId w:val="23"/>
  </w:num>
  <w:num w:numId="13">
    <w:abstractNumId w:val="15"/>
  </w:num>
  <w:num w:numId="14">
    <w:abstractNumId w:val="7"/>
  </w:num>
  <w:num w:numId="15">
    <w:abstractNumId w:val="1"/>
  </w:num>
  <w:num w:numId="16">
    <w:abstractNumId w:val="12"/>
  </w:num>
  <w:num w:numId="17">
    <w:abstractNumId w:val="21"/>
  </w:num>
  <w:num w:numId="18">
    <w:abstractNumId w:val="19"/>
  </w:num>
  <w:num w:numId="19">
    <w:abstractNumId w:val="4"/>
  </w:num>
  <w:num w:numId="20">
    <w:abstractNumId w:val="9"/>
  </w:num>
  <w:num w:numId="21">
    <w:abstractNumId w:val="2"/>
  </w:num>
  <w:num w:numId="22">
    <w:abstractNumId w:val="8"/>
  </w:num>
  <w:num w:numId="23">
    <w:abstractNumId w:val="6"/>
  </w:num>
  <w:num w:numId="24">
    <w:abstractNumId w:val="22"/>
  </w:num>
  <w:num w:numId="25">
    <w:abstractNumId w:val="17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31D6"/>
    <w:rsid w:val="0000075A"/>
    <w:rsid w:val="0001133F"/>
    <w:rsid w:val="00011518"/>
    <w:rsid w:val="00013897"/>
    <w:rsid w:val="000142C8"/>
    <w:rsid w:val="0001516A"/>
    <w:rsid w:val="000154CC"/>
    <w:rsid w:val="00017204"/>
    <w:rsid w:val="00025887"/>
    <w:rsid w:val="00032863"/>
    <w:rsid w:val="00033D30"/>
    <w:rsid w:val="000352B0"/>
    <w:rsid w:val="00037F4C"/>
    <w:rsid w:val="00045C72"/>
    <w:rsid w:val="00055D70"/>
    <w:rsid w:val="000614EE"/>
    <w:rsid w:val="0006453F"/>
    <w:rsid w:val="0008112D"/>
    <w:rsid w:val="00081C4E"/>
    <w:rsid w:val="00082340"/>
    <w:rsid w:val="00091737"/>
    <w:rsid w:val="0009667E"/>
    <w:rsid w:val="0009696F"/>
    <w:rsid w:val="000A198D"/>
    <w:rsid w:val="000A4A8E"/>
    <w:rsid w:val="000A55D1"/>
    <w:rsid w:val="000A5F89"/>
    <w:rsid w:val="000A638A"/>
    <w:rsid w:val="000B02F5"/>
    <w:rsid w:val="000B0A30"/>
    <w:rsid w:val="000B3D48"/>
    <w:rsid w:val="000B5CEE"/>
    <w:rsid w:val="000C3104"/>
    <w:rsid w:val="000C4F13"/>
    <w:rsid w:val="000C7120"/>
    <w:rsid w:val="000C7DAE"/>
    <w:rsid w:val="000D2D47"/>
    <w:rsid w:val="000D2F3B"/>
    <w:rsid w:val="000D682A"/>
    <w:rsid w:val="000D6DC4"/>
    <w:rsid w:val="000E2FE8"/>
    <w:rsid w:val="000E6554"/>
    <w:rsid w:val="000E6806"/>
    <w:rsid w:val="000F6ADB"/>
    <w:rsid w:val="0010507F"/>
    <w:rsid w:val="0010542B"/>
    <w:rsid w:val="00113CF6"/>
    <w:rsid w:val="00115E6A"/>
    <w:rsid w:val="00126F05"/>
    <w:rsid w:val="00127E43"/>
    <w:rsid w:val="001328BC"/>
    <w:rsid w:val="00132F25"/>
    <w:rsid w:val="0013418B"/>
    <w:rsid w:val="00144A50"/>
    <w:rsid w:val="00146516"/>
    <w:rsid w:val="001514A6"/>
    <w:rsid w:val="00160275"/>
    <w:rsid w:val="0016620F"/>
    <w:rsid w:val="00167C24"/>
    <w:rsid w:val="00167F3F"/>
    <w:rsid w:val="00172500"/>
    <w:rsid w:val="001729DF"/>
    <w:rsid w:val="00172CD7"/>
    <w:rsid w:val="00175AC8"/>
    <w:rsid w:val="001764FF"/>
    <w:rsid w:val="00182956"/>
    <w:rsid w:val="00184659"/>
    <w:rsid w:val="00185040"/>
    <w:rsid w:val="001870DB"/>
    <w:rsid w:val="00187195"/>
    <w:rsid w:val="001904EE"/>
    <w:rsid w:val="00190A6E"/>
    <w:rsid w:val="00191F82"/>
    <w:rsid w:val="00192411"/>
    <w:rsid w:val="00192E97"/>
    <w:rsid w:val="00195DEB"/>
    <w:rsid w:val="0019656E"/>
    <w:rsid w:val="001A329E"/>
    <w:rsid w:val="001A6D71"/>
    <w:rsid w:val="001B507A"/>
    <w:rsid w:val="001C29A0"/>
    <w:rsid w:val="001D20AB"/>
    <w:rsid w:val="001E2B04"/>
    <w:rsid w:val="001E385B"/>
    <w:rsid w:val="001E578B"/>
    <w:rsid w:val="001F0EC9"/>
    <w:rsid w:val="001F4A1D"/>
    <w:rsid w:val="001F4F51"/>
    <w:rsid w:val="00211B21"/>
    <w:rsid w:val="00216B02"/>
    <w:rsid w:val="00224953"/>
    <w:rsid w:val="00233D81"/>
    <w:rsid w:val="002340C5"/>
    <w:rsid w:val="002370D5"/>
    <w:rsid w:val="00242C49"/>
    <w:rsid w:val="00243C80"/>
    <w:rsid w:val="002454A4"/>
    <w:rsid w:val="00245D71"/>
    <w:rsid w:val="00247D2E"/>
    <w:rsid w:val="00252DAF"/>
    <w:rsid w:val="00262E9E"/>
    <w:rsid w:val="00263AC5"/>
    <w:rsid w:val="00275B1E"/>
    <w:rsid w:val="002764CE"/>
    <w:rsid w:val="0027693D"/>
    <w:rsid w:val="0028064A"/>
    <w:rsid w:val="00295509"/>
    <w:rsid w:val="00296EE2"/>
    <w:rsid w:val="00297629"/>
    <w:rsid w:val="002A0C45"/>
    <w:rsid w:val="002A76F5"/>
    <w:rsid w:val="002B6FB5"/>
    <w:rsid w:val="002D4415"/>
    <w:rsid w:val="002D48B7"/>
    <w:rsid w:val="002E0597"/>
    <w:rsid w:val="002E618B"/>
    <w:rsid w:val="002F528C"/>
    <w:rsid w:val="002F607C"/>
    <w:rsid w:val="00306A58"/>
    <w:rsid w:val="00311CE7"/>
    <w:rsid w:val="003161CB"/>
    <w:rsid w:val="003168DA"/>
    <w:rsid w:val="0032048C"/>
    <w:rsid w:val="00324BEB"/>
    <w:rsid w:val="00326BA7"/>
    <w:rsid w:val="00331B5A"/>
    <w:rsid w:val="003337D8"/>
    <w:rsid w:val="0034180A"/>
    <w:rsid w:val="003437BE"/>
    <w:rsid w:val="0034611D"/>
    <w:rsid w:val="003528DB"/>
    <w:rsid w:val="003556FB"/>
    <w:rsid w:val="0035785D"/>
    <w:rsid w:val="00357C0B"/>
    <w:rsid w:val="00362844"/>
    <w:rsid w:val="00382186"/>
    <w:rsid w:val="00390512"/>
    <w:rsid w:val="0039220B"/>
    <w:rsid w:val="003A105A"/>
    <w:rsid w:val="003A5DE9"/>
    <w:rsid w:val="003B1E41"/>
    <w:rsid w:val="003B67CC"/>
    <w:rsid w:val="003B6FFC"/>
    <w:rsid w:val="003C2320"/>
    <w:rsid w:val="003C746B"/>
    <w:rsid w:val="003D1C4E"/>
    <w:rsid w:val="003D1FA6"/>
    <w:rsid w:val="003D678E"/>
    <w:rsid w:val="003D6BF5"/>
    <w:rsid w:val="003E446C"/>
    <w:rsid w:val="004020D2"/>
    <w:rsid w:val="004036AE"/>
    <w:rsid w:val="00404943"/>
    <w:rsid w:val="00411272"/>
    <w:rsid w:val="00414A98"/>
    <w:rsid w:val="00420E00"/>
    <w:rsid w:val="004210E1"/>
    <w:rsid w:val="0042393E"/>
    <w:rsid w:val="00424051"/>
    <w:rsid w:val="004241D5"/>
    <w:rsid w:val="00432791"/>
    <w:rsid w:val="00432C3D"/>
    <w:rsid w:val="004504D6"/>
    <w:rsid w:val="00454E0C"/>
    <w:rsid w:val="00465D2B"/>
    <w:rsid w:val="0047011F"/>
    <w:rsid w:val="00470A6B"/>
    <w:rsid w:val="00473AFF"/>
    <w:rsid w:val="00474EBB"/>
    <w:rsid w:val="004751DC"/>
    <w:rsid w:val="00481084"/>
    <w:rsid w:val="004A191F"/>
    <w:rsid w:val="004B2773"/>
    <w:rsid w:val="004B36EF"/>
    <w:rsid w:val="004B7162"/>
    <w:rsid w:val="004C5AB4"/>
    <w:rsid w:val="004D1DCC"/>
    <w:rsid w:val="004D4553"/>
    <w:rsid w:val="004E01EE"/>
    <w:rsid w:val="004E6727"/>
    <w:rsid w:val="004F0A20"/>
    <w:rsid w:val="004F0E8D"/>
    <w:rsid w:val="004F45BE"/>
    <w:rsid w:val="004F4EBB"/>
    <w:rsid w:val="00501B9A"/>
    <w:rsid w:val="0050315B"/>
    <w:rsid w:val="00506B7D"/>
    <w:rsid w:val="005161B4"/>
    <w:rsid w:val="00516D43"/>
    <w:rsid w:val="00525BF5"/>
    <w:rsid w:val="00543D66"/>
    <w:rsid w:val="005505A3"/>
    <w:rsid w:val="00564F3B"/>
    <w:rsid w:val="00570B28"/>
    <w:rsid w:val="00580DD5"/>
    <w:rsid w:val="0059037D"/>
    <w:rsid w:val="005941F3"/>
    <w:rsid w:val="005961FE"/>
    <w:rsid w:val="005A6290"/>
    <w:rsid w:val="005A6800"/>
    <w:rsid w:val="005A6E4E"/>
    <w:rsid w:val="005B0045"/>
    <w:rsid w:val="005B23AD"/>
    <w:rsid w:val="005C2A2E"/>
    <w:rsid w:val="005C317C"/>
    <w:rsid w:val="005C6426"/>
    <w:rsid w:val="005D54A9"/>
    <w:rsid w:val="005E31EC"/>
    <w:rsid w:val="005E3401"/>
    <w:rsid w:val="005E69A7"/>
    <w:rsid w:val="005E7DF3"/>
    <w:rsid w:val="005F025F"/>
    <w:rsid w:val="005F5135"/>
    <w:rsid w:val="005F5BA0"/>
    <w:rsid w:val="006009E7"/>
    <w:rsid w:val="00602081"/>
    <w:rsid w:val="0060336E"/>
    <w:rsid w:val="006038BB"/>
    <w:rsid w:val="00611C7F"/>
    <w:rsid w:val="00617772"/>
    <w:rsid w:val="00620849"/>
    <w:rsid w:val="0062271D"/>
    <w:rsid w:val="00625CD7"/>
    <w:rsid w:val="0062778B"/>
    <w:rsid w:val="006302FB"/>
    <w:rsid w:val="00633085"/>
    <w:rsid w:val="00636811"/>
    <w:rsid w:val="006375F8"/>
    <w:rsid w:val="00650990"/>
    <w:rsid w:val="00651FD6"/>
    <w:rsid w:val="0065769C"/>
    <w:rsid w:val="00664033"/>
    <w:rsid w:val="00665F76"/>
    <w:rsid w:val="0067584A"/>
    <w:rsid w:val="00675E62"/>
    <w:rsid w:val="00676D33"/>
    <w:rsid w:val="00676EE5"/>
    <w:rsid w:val="00691EA4"/>
    <w:rsid w:val="0069496F"/>
    <w:rsid w:val="00695C96"/>
    <w:rsid w:val="006B1F52"/>
    <w:rsid w:val="006C7B93"/>
    <w:rsid w:val="006D34DC"/>
    <w:rsid w:val="006D4894"/>
    <w:rsid w:val="006E01D0"/>
    <w:rsid w:val="006F6039"/>
    <w:rsid w:val="006F78D8"/>
    <w:rsid w:val="007008CC"/>
    <w:rsid w:val="00700D1B"/>
    <w:rsid w:val="00704163"/>
    <w:rsid w:val="0070502F"/>
    <w:rsid w:val="00715E31"/>
    <w:rsid w:val="007179C9"/>
    <w:rsid w:val="007224EB"/>
    <w:rsid w:val="00722B9D"/>
    <w:rsid w:val="00723D9A"/>
    <w:rsid w:val="00727F2C"/>
    <w:rsid w:val="007310B9"/>
    <w:rsid w:val="00733CCC"/>
    <w:rsid w:val="00736EC6"/>
    <w:rsid w:val="00745DEF"/>
    <w:rsid w:val="007717DB"/>
    <w:rsid w:val="00777CB7"/>
    <w:rsid w:val="00790341"/>
    <w:rsid w:val="0079315B"/>
    <w:rsid w:val="007B273E"/>
    <w:rsid w:val="007B2F51"/>
    <w:rsid w:val="007B4AD6"/>
    <w:rsid w:val="007C1190"/>
    <w:rsid w:val="007C2E19"/>
    <w:rsid w:val="007C3C08"/>
    <w:rsid w:val="007D433B"/>
    <w:rsid w:val="007D7B52"/>
    <w:rsid w:val="007E37C7"/>
    <w:rsid w:val="007E3EC0"/>
    <w:rsid w:val="007F1B3E"/>
    <w:rsid w:val="007F1F36"/>
    <w:rsid w:val="0080455F"/>
    <w:rsid w:val="00821FCC"/>
    <w:rsid w:val="00824C3F"/>
    <w:rsid w:val="00825074"/>
    <w:rsid w:val="00835ACA"/>
    <w:rsid w:val="0084016F"/>
    <w:rsid w:val="0084063E"/>
    <w:rsid w:val="00842B7B"/>
    <w:rsid w:val="008530A7"/>
    <w:rsid w:val="00887E83"/>
    <w:rsid w:val="00893654"/>
    <w:rsid w:val="008937BE"/>
    <w:rsid w:val="00896E84"/>
    <w:rsid w:val="0089768D"/>
    <w:rsid w:val="008A1124"/>
    <w:rsid w:val="008A34DD"/>
    <w:rsid w:val="008B12CF"/>
    <w:rsid w:val="008B3241"/>
    <w:rsid w:val="008B3C52"/>
    <w:rsid w:val="008C686A"/>
    <w:rsid w:val="008D0E69"/>
    <w:rsid w:val="008E2C6D"/>
    <w:rsid w:val="008E35F7"/>
    <w:rsid w:val="008E404A"/>
    <w:rsid w:val="008E4960"/>
    <w:rsid w:val="008E5C22"/>
    <w:rsid w:val="008F112B"/>
    <w:rsid w:val="008F1387"/>
    <w:rsid w:val="008F51E2"/>
    <w:rsid w:val="009066E1"/>
    <w:rsid w:val="009068D1"/>
    <w:rsid w:val="00906B5E"/>
    <w:rsid w:val="00911560"/>
    <w:rsid w:val="009130D9"/>
    <w:rsid w:val="00920EBB"/>
    <w:rsid w:val="00921308"/>
    <w:rsid w:val="0092654F"/>
    <w:rsid w:val="00926EC4"/>
    <w:rsid w:val="00944F7D"/>
    <w:rsid w:val="0094739F"/>
    <w:rsid w:val="0095478E"/>
    <w:rsid w:val="00955AEB"/>
    <w:rsid w:val="00962B97"/>
    <w:rsid w:val="009630FA"/>
    <w:rsid w:val="00971602"/>
    <w:rsid w:val="00973133"/>
    <w:rsid w:val="00973D8B"/>
    <w:rsid w:val="00980550"/>
    <w:rsid w:val="00983D69"/>
    <w:rsid w:val="00985AF4"/>
    <w:rsid w:val="00991503"/>
    <w:rsid w:val="00992F2B"/>
    <w:rsid w:val="009A1708"/>
    <w:rsid w:val="009A6723"/>
    <w:rsid w:val="009A7E84"/>
    <w:rsid w:val="009B3C43"/>
    <w:rsid w:val="009B58AB"/>
    <w:rsid w:val="009E035D"/>
    <w:rsid w:val="009F2543"/>
    <w:rsid w:val="009F6B93"/>
    <w:rsid w:val="00A02A2F"/>
    <w:rsid w:val="00A068B0"/>
    <w:rsid w:val="00A146F7"/>
    <w:rsid w:val="00A21646"/>
    <w:rsid w:val="00A2235E"/>
    <w:rsid w:val="00A34676"/>
    <w:rsid w:val="00A34FCB"/>
    <w:rsid w:val="00A620EF"/>
    <w:rsid w:val="00A62908"/>
    <w:rsid w:val="00A63D60"/>
    <w:rsid w:val="00A65D58"/>
    <w:rsid w:val="00A70098"/>
    <w:rsid w:val="00A8776D"/>
    <w:rsid w:val="00A934DC"/>
    <w:rsid w:val="00A95383"/>
    <w:rsid w:val="00A96F8F"/>
    <w:rsid w:val="00AA0FA8"/>
    <w:rsid w:val="00AA10E3"/>
    <w:rsid w:val="00AA7858"/>
    <w:rsid w:val="00AB14C9"/>
    <w:rsid w:val="00AB329D"/>
    <w:rsid w:val="00AC6355"/>
    <w:rsid w:val="00AD2490"/>
    <w:rsid w:val="00AD28CD"/>
    <w:rsid w:val="00AD29B1"/>
    <w:rsid w:val="00AE44E8"/>
    <w:rsid w:val="00AE69C7"/>
    <w:rsid w:val="00AF22A0"/>
    <w:rsid w:val="00AF7909"/>
    <w:rsid w:val="00B01759"/>
    <w:rsid w:val="00B04330"/>
    <w:rsid w:val="00B06CD0"/>
    <w:rsid w:val="00B10DF2"/>
    <w:rsid w:val="00B24F4A"/>
    <w:rsid w:val="00B25ECE"/>
    <w:rsid w:val="00B26D5A"/>
    <w:rsid w:val="00B30318"/>
    <w:rsid w:val="00B34B55"/>
    <w:rsid w:val="00B35FF0"/>
    <w:rsid w:val="00B43457"/>
    <w:rsid w:val="00B445AF"/>
    <w:rsid w:val="00B50B68"/>
    <w:rsid w:val="00B55B96"/>
    <w:rsid w:val="00B77BC7"/>
    <w:rsid w:val="00B807C5"/>
    <w:rsid w:val="00B81CA4"/>
    <w:rsid w:val="00B81DAA"/>
    <w:rsid w:val="00B84307"/>
    <w:rsid w:val="00B874AF"/>
    <w:rsid w:val="00B90A9E"/>
    <w:rsid w:val="00B961FE"/>
    <w:rsid w:val="00BA1255"/>
    <w:rsid w:val="00BA55EE"/>
    <w:rsid w:val="00BA60EE"/>
    <w:rsid w:val="00BB4324"/>
    <w:rsid w:val="00BB5636"/>
    <w:rsid w:val="00BB6400"/>
    <w:rsid w:val="00BB7820"/>
    <w:rsid w:val="00BC02F0"/>
    <w:rsid w:val="00BC29A4"/>
    <w:rsid w:val="00BD3424"/>
    <w:rsid w:val="00BD35B3"/>
    <w:rsid w:val="00BD642A"/>
    <w:rsid w:val="00BE4CA9"/>
    <w:rsid w:val="00BE7FED"/>
    <w:rsid w:val="00BF6899"/>
    <w:rsid w:val="00C060F3"/>
    <w:rsid w:val="00C10C0B"/>
    <w:rsid w:val="00C13A8B"/>
    <w:rsid w:val="00C15E11"/>
    <w:rsid w:val="00C160A2"/>
    <w:rsid w:val="00C25634"/>
    <w:rsid w:val="00C27557"/>
    <w:rsid w:val="00C30879"/>
    <w:rsid w:val="00C34FCC"/>
    <w:rsid w:val="00C36C64"/>
    <w:rsid w:val="00C4324B"/>
    <w:rsid w:val="00C43383"/>
    <w:rsid w:val="00C4549C"/>
    <w:rsid w:val="00C468DE"/>
    <w:rsid w:val="00C46E56"/>
    <w:rsid w:val="00C4747E"/>
    <w:rsid w:val="00C52766"/>
    <w:rsid w:val="00C557C2"/>
    <w:rsid w:val="00C5661F"/>
    <w:rsid w:val="00C64D01"/>
    <w:rsid w:val="00C66934"/>
    <w:rsid w:val="00C67664"/>
    <w:rsid w:val="00C74A68"/>
    <w:rsid w:val="00C75953"/>
    <w:rsid w:val="00C82D16"/>
    <w:rsid w:val="00C83485"/>
    <w:rsid w:val="00C83EFF"/>
    <w:rsid w:val="00C8673D"/>
    <w:rsid w:val="00C937EB"/>
    <w:rsid w:val="00C95C15"/>
    <w:rsid w:val="00C96BFD"/>
    <w:rsid w:val="00CA6327"/>
    <w:rsid w:val="00CB030B"/>
    <w:rsid w:val="00CB3856"/>
    <w:rsid w:val="00CC1B7F"/>
    <w:rsid w:val="00CF2EFD"/>
    <w:rsid w:val="00CF4B4D"/>
    <w:rsid w:val="00CF7B7A"/>
    <w:rsid w:val="00D045D0"/>
    <w:rsid w:val="00D06ADB"/>
    <w:rsid w:val="00D131D6"/>
    <w:rsid w:val="00D139B1"/>
    <w:rsid w:val="00D1706D"/>
    <w:rsid w:val="00D23DD0"/>
    <w:rsid w:val="00D25592"/>
    <w:rsid w:val="00D268AE"/>
    <w:rsid w:val="00D276E4"/>
    <w:rsid w:val="00D2780E"/>
    <w:rsid w:val="00D35B8F"/>
    <w:rsid w:val="00D41453"/>
    <w:rsid w:val="00D42188"/>
    <w:rsid w:val="00D43A90"/>
    <w:rsid w:val="00D47A6E"/>
    <w:rsid w:val="00D51E4C"/>
    <w:rsid w:val="00D53E6A"/>
    <w:rsid w:val="00D65A48"/>
    <w:rsid w:val="00D66975"/>
    <w:rsid w:val="00D715C1"/>
    <w:rsid w:val="00D71F26"/>
    <w:rsid w:val="00D81EF9"/>
    <w:rsid w:val="00D87382"/>
    <w:rsid w:val="00D9290D"/>
    <w:rsid w:val="00D977F0"/>
    <w:rsid w:val="00DA036D"/>
    <w:rsid w:val="00DA1410"/>
    <w:rsid w:val="00DA2EE0"/>
    <w:rsid w:val="00DA62F1"/>
    <w:rsid w:val="00DD1799"/>
    <w:rsid w:val="00DD631D"/>
    <w:rsid w:val="00DE3A8B"/>
    <w:rsid w:val="00DE7056"/>
    <w:rsid w:val="00DE7B44"/>
    <w:rsid w:val="00E017CE"/>
    <w:rsid w:val="00E06344"/>
    <w:rsid w:val="00E22D2F"/>
    <w:rsid w:val="00E24B3A"/>
    <w:rsid w:val="00E264E0"/>
    <w:rsid w:val="00E275B8"/>
    <w:rsid w:val="00E27FB3"/>
    <w:rsid w:val="00E34BD9"/>
    <w:rsid w:val="00E40CA5"/>
    <w:rsid w:val="00E443D0"/>
    <w:rsid w:val="00E47A10"/>
    <w:rsid w:val="00E47C57"/>
    <w:rsid w:val="00E629F1"/>
    <w:rsid w:val="00E641FA"/>
    <w:rsid w:val="00E6678C"/>
    <w:rsid w:val="00E67EA9"/>
    <w:rsid w:val="00E72897"/>
    <w:rsid w:val="00E81A27"/>
    <w:rsid w:val="00E82411"/>
    <w:rsid w:val="00E874A0"/>
    <w:rsid w:val="00EA2ABA"/>
    <w:rsid w:val="00EB48B4"/>
    <w:rsid w:val="00EB5BE9"/>
    <w:rsid w:val="00EB5F8F"/>
    <w:rsid w:val="00EC26C7"/>
    <w:rsid w:val="00EC40A4"/>
    <w:rsid w:val="00ED450E"/>
    <w:rsid w:val="00ED68F2"/>
    <w:rsid w:val="00EE078C"/>
    <w:rsid w:val="00EE16FA"/>
    <w:rsid w:val="00EE1945"/>
    <w:rsid w:val="00EF0B46"/>
    <w:rsid w:val="00EF194F"/>
    <w:rsid w:val="00F0796B"/>
    <w:rsid w:val="00F11BE4"/>
    <w:rsid w:val="00F1307B"/>
    <w:rsid w:val="00F200BE"/>
    <w:rsid w:val="00F200C9"/>
    <w:rsid w:val="00F2451A"/>
    <w:rsid w:val="00F250BD"/>
    <w:rsid w:val="00F26050"/>
    <w:rsid w:val="00F43334"/>
    <w:rsid w:val="00F44609"/>
    <w:rsid w:val="00F51CD3"/>
    <w:rsid w:val="00F52BCE"/>
    <w:rsid w:val="00F54A16"/>
    <w:rsid w:val="00F62361"/>
    <w:rsid w:val="00F75A2F"/>
    <w:rsid w:val="00F85D03"/>
    <w:rsid w:val="00F86855"/>
    <w:rsid w:val="00F96C1A"/>
    <w:rsid w:val="00FA4BBF"/>
    <w:rsid w:val="00FA6FDC"/>
    <w:rsid w:val="00FA793C"/>
    <w:rsid w:val="00FB62CF"/>
    <w:rsid w:val="00FB68FA"/>
    <w:rsid w:val="00FB749F"/>
    <w:rsid w:val="00FC121A"/>
    <w:rsid w:val="00FD0FEF"/>
    <w:rsid w:val="00FD2472"/>
    <w:rsid w:val="00FD3BB9"/>
    <w:rsid w:val="00FD3E96"/>
    <w:rsid w:val="00FD536B"/>
    <w:rsid w:val="00FE7E95"/>
    <w:rsid w:val="00FE7FF5"/>
    <w:rsid w:val="00FF26E5"/>
    <w:rsid w:val="00FF5C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4AD000"/>
  <w15:chartTrackingRefBased/>
  <w15:docId w15:val="{59BEA112-3887-44D7-AA3E-B6E090AF7B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4D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E3EC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E3EC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8">
    <w:name w:val="heading 8"/>
    <w:basedOn w:val="a"/>
    <w:next w:val="a"/>
    <w:link w:val="80"/>
    <w:unhideWhenUsed/>
    <w:qFormat/>
    <w:rsid w:val="007E3EC0"/>
    <w:pPr>
      <w:spacing w:before="240" w:after="6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E3EC0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7E3EC0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7E3EC0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3">
    <w:name w:val="Body Text Indent 3"/>
    <w:basedOn w:val="a"/>
    <w:link w:val="30"/>
    <w:semiHidden/>
    <w:unhideWhenUsed/>
    <w:rsid w:val="007E3EC0"/>
    <w:pPr>
      <w:ind w:firstLine="720"/>
      <w:jc w:val="both"/>
    </w:pPr>
    <w:rPr>
      <w:sz w:val="28"/>
      <w:lang w:val="uk-UA"/>
    </w:rPr>
  </w:style>
  <w:style w:type="character" w:customStyle="1" w:styleId="30">
    <w:name w:val="Основной текст с отступом 3 Знак"/>
    <w:basedOn w:val="a0"/>
    <w:link w:val="3"/>
    <w:semiHidden/>
    <w:rsid w:val="007E3EC0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3">
    <w:name w:val="TOC Heading"/>
    <w:basedOn w:val="1"/>
    <w:next w:val="a"/>
    <w:uiPriority w:val="39"/>
    <w:unhideWhenUsed/>
    <w:qFormat/>
    <w:rsid w:val="007E3EC0"/>
    <w:pPr>
      <w:suppressAutoHyphens/>
      <w:spacing w:line="276" w:lineRule="auto"/>
      <w:jc w:val="center"/>
      <w:outlineLvl w:val="9"/>
    </w:pPr>
    <w:rPr>
      <w:rFonts w:ascii="Times New Roman" w:eastAsia="Times New Roman" w:hAnsi="Times New Roman" w:cs="Times New Roman"/>
      <w:color w:val="365F91"/>
      <w:kern w:val="2"/>
      <w:lang w:eastAsia="ar-SA"/>
    </w:rPr>
  </w:style>
  <w:style w:type="paragraph" w:styleId="a4">
    <w:name w:val="List Paragraph"/>
    <w:basedOn w:val="a"/>
    <w:uiPriority w:val="34"/>
    <w:qFormat/>
    <w:rsid w:val="007E3EC0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7E3EC0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7E3EC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caption"/>
    <w:basedOn w:val="a"/>
    <w:next w:val="a"/>
    <w:uiPriority w:val="35"/>
    <w:unhideWhenUsed/>
    <w:qFormat/>
    <w:rsid w:val="007E3EC0"/>
    <w:pPr>
      <w:spacing w:after="200"/>
    </w:pPr>
    <w:rPr>
      <w:i/>
      <w:iCs/>
      <w:color w:val="44546A" w:themeColor="text2"/>
      <w:sz w:val="18"/>
      <w:szCs w:val="18"/>
    </w:rPr>
  </w:style>
  <w:style w:type="character" w:styleId="a8">
    <w:name w:val="Placeholder Text"/>
    <w:basedOn w:val="a0"/>
    <w:uiPriority w:val="99"/>
    <w:semiHidden/>
    <w:rsid w:val="007E3EC0"/>
    <w:rPr>
      <w:color w:val="808080"/>
    </w:rPr>
  </w:style>
  <w:style w:type="table" w:styleId="a9">
    <w:name w:val="Table Grid"/>
    <w:basedOn w:val="a1"/>
    <w:uiPriority w:val="39"/>
    <w:rsid w:val="007E3EC0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footer"/>
    <w:basedOn w:val="a"/>
    <w:link w:val="ab"/>
    <w:uiPriority w:val="99"/>
    <w:unhideWhenUsed/>
    <w:rsid w:val="007E3EC0"/>
    <w:pPr>
      <w:tabs>
        <w:tab w:val="center" w:pos="4844"/>
        <w:tab w:val="right" w:pos="9689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7E3EC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E3EC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7E3EC0"/>
    <w:pPr>
      <w:spacing w:after="100"/>
      <w:ind w:left="240"/>
    </w:pPr>
  </w:style>
  <w:style w:type="character" w:styleId="ac">
    <w:name w:val="Hyperlink"/>
    <w:basedOn w:val="a0"/>
    <w:uiPriority w:val="99"/>
    <w:unhideWhenUsed/>
    <w:rsid w:val="007E3EC0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7E3EC0"/>
    <w:rPr>
      <w:color w:val="605E5C"/>
      <w:shd w:val="clear" w:color="auto" w:fill="E1DFDD"/>
    </w:rPr>
  </w:style>
  <w:style w:type="character" w:customStyle="1" w:styleId="responsetext">
    <w:name w:val="response__text"/>
    <w:basedOn w:val="a0"/>
    <w:rsid w:val="007E3EC0"/>
  </w:style>
  <w:style w:type="paragraph" w:styleId="ae">
    <w:name w:val="Normal (Web)"/>
    <w:basedOn w:val="a"/>
    <w:uiPriority w:val="99"/>
    <w:unhideWhenUsed/>
    <w:rsid w:val="007E3EC0"/>
    <w:pPr>
      <w:spacing w:before="100" w:beforeAutospacing="1" w:after="100" w:afterAutospacing="1"/>
    </w:pPr>
  </w:style>
  <w:style w:type="table" w:customStyle="1" w:styleId="12">
    <w:name w:val="Сетка таблицы1"/>
    <w:basedOn w:val="a1"/>
    <w:next w:val="a9"/>
    <w:uiPriority w:val="39"/>
    <w:rsid w:val="007E3EC0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wmf"/><Relationship Id="rId26" Type="http://schemas.openxmlformats.org/officeDocument/2006/relationships/image" Target="media/image11.emf"/><Relationship Id="rId39" Type="http://schemas.openxmlformats.org/officeDocument/2006/relationships/image" Target="media/image18.png"/><Relationship Id="rId21" Type="http://schemas.openxmlformats.org/officeDocument/2006/relationships/oleObject" Target="embeddings/oleObject5.bin"/><Relationship Id="rId34" Type="http://schemas.openxmlformats.org/officeDocument/2006/relationships/image" Target="media/image15.emf"/><Relationship Id="rId42" Type="http://schemas.openxmlformats.org/officeDocument/2006/relationships/image" Target="media/image21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wmf"/><Relationship Id="rId32" Type="http://schemas.openxmlformats.org/officeDocument/2006/relationships/image" Target="media/image14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2.png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2.bin"/><Relationship Id="rId43" Type="http://schemas.openxmlformats.org/officeDocument/2006/relationships/image" Target="media/image22.png"/><Relationship Id="rId48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0" Type="http://schemas.openxmlformats.org/officeDocument/2006/relationships/image" Target="media/image8.wmf"/><Relationship Id="rId4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2E5557-ED5E-4224-B573-B3C4F0D22E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2</TotalTime>
  <Pages>50</Pages>
  <Words>9618</Words>
  <Characters>54826</Characters>
  <Application>Microsoft Office Word</Application>
  <DocSecurity>0</DocSecurity>
  <Lines>456</Lines>
  <Paragraphs>1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841</cp:revision>
  <dcterms:created xsi:type="dcterms:W3CDTF">2023-05-30T17:14:00Z</dcterms:created>
  <dcterms:modified xsi:type="dcterms:W3CDTF">2023-06-15T14:49:00Z</dcterms:modified>
</cp:coreProperties>
</file>